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0619FC11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r w:rsidR="009E3A8F">
              <w:rPr>
                <w:rFonts w:ascii="標楷體" w:hAnsi="標楷體" w:hint="eastAsia"/>
              </w:rPr>
              <w:t>4</w:t>
            </w:r>
            <w:r w:rsidR="00A57674">
              <w:rPr>
                <w:rFonts w:ascii="標楷體" w:hAnsi="標楷體" w:hint="eastAsia"/>
              </w:rPr>
              <w:t>1</w:t>
            </w:r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58C6FCBE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0E36DA">
              <w:rPr>
                <w:rFonts w:ascii="標楷體" w:hAnsi="標楷體" w:hint="eastAsia"/>
              </w:rPr>
              <w:t>21</w:t>
            </w:r>
            <w:r w:rsidRPr="009B2BD3">
              <w:rPr>
                <w:rFonts w:ascii="標楷體" w:hAnsi="標楷體"/>
              </w:rPr>
              <w:t>/</w:t>
            </w:r>
            <w:r w:rsidR="00A57674">
              <w:rPr>
                <w:rFonts w:ascii="標楷體" w:hAnsi="標楷體" w:hint="eastAsia"/>
              </w:rPr>
              <w:t>10</w:t>
            </w:r>
            <w:r w:rsidRPr="009B2BD3">
              <w:rPr>
                <w:rFonts w:ascii="標楷體" w:hAnsi="標楷體" w:hint="eastAsia"/>
              </w:rPr>
              <w:t>/</w:t>
            </w:r>
            <w:r w:rsidR="00A57674">
              <w:rPr>
                <w:rFonts w:ascii="標楷體" w:hAnsi="標楷體" w:hint="eastAsia"/>
              </w:rPr>
              <w:t>15</w:t>
            </w:r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lastRenderedPageBreak/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E32D03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E32D03" w:rsidRDefault="00E32D03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E32D03" w:rsidRDefault="00E32D03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E32D03" w:rsidRDefault="00E32D03" w:rsidP="0040125A"/>
              </w:txbxContent>
            </v:textbox>
          </v:shape>
        </w:pict>
      </w:r>
      <w:r w:rsidR="00E32D03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E32D03" w:rsidRDefault="00E32D03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E32D03" w:rsidRDefault="00E32D03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E32D03" w:rsidRDefault="00E32D03" w:rsidP="0040125A"/>
              </w:txbxContent>
            </v:textbox>
          </v:shape>
        </w:pict>
      </w:r>
    </w:p>
    <w:p w14:paraId="786027CB" w14:textId="77777777" w:rsidR="009B11EB" w:rsidRPr="00CE4C15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E32D03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E32D03" w:rsidRDefault="00E32D03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E32D03" w:rsidRDefault="00E32D03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E32D03" w:rsidRDefault="00E32D03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</w:t>
            </w:r>
            <w:r w:rsidR="000E36DA">
              <w:rPr>
                <w:rFonts w:ascii="標楷體" w:hAnsi="標楷體" w:hint="eastAsia"/>
              </w:rPr>
              <w:t>5</w:t>
            </w:r>
            <w:r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2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7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7</w:t>
            </w:r>
          </w:p>
          <w:p w14:paraId="669F433A" w14:textId="68FB9F63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9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3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4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5</w:t>
            </w:r>
          </w:p>
          <w:p w14:paraId="2A437427" w14:textId="5091E28D" w:rsidR="00B634D0" w:rsidRPr="009B2BD3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105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A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8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9B2BD3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7623BD1" w14:textId="77777777" w:rsidTr="008224BD">
        <w:tc>
          <w:tcPr>
            <w:tcW w:w="1108" w:type="dxa"/>
            <w:vAlign w:val="center"/>
          </w:tcPr>
          <w:p w14:paraId="377B78CF" w14:textId="1C1D1A7F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9/17</w:t>
            </w:r>
          </w:p>
        </w:tc>
        <w:tc>
          <w:tcPr>
            <w:tcW w:w="3786" w:type="dxa"/>
            <w:vAlign w:val="center"/>
          </w:tcPr>
          <w:p w14:paraId="21CB37B4" w14:textId="77777777" w:rsidR="002347C6" w:rsidRDefault="00B616B2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00</w:t>
            </w:r>
            <w:r w:rsidRPr="00B616B2">
              <w:rPr>
                <w:rFonts w:ascii="標楷體" w:hAnsi="標楷體" w:hint="eastAsia"/>
              </w:rPr>
              <w:t>1、</w:t>
            </w:r>
            <w:r>
              <w:rPr>
                <w:rFonts w:ascii="標楷體" w:hAnsi="標楷體" w:hint="eastAsia"/>
              </w:rPr>
              <w:t>L110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1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5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5</w:t>
            </w:r>
            <w:r w:rsidRPr="00B616B2">
              <w:rPr>
                <w:rFonts w:ascii="標楷體" w:hAnsi="標楷體" w:hint="eastAsia"/>
              </w:rPr>
              <w:t>、</w:t>
            </w:r>
          </w:p>
          <w:p w14:paraId="13714C67" w14:textId="77777777" w:rsidR="00B616B2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9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A</w:t>
            </w:r>
            <w:r w:rsidR="00E9553C" w:rsidRPr="00B616B2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9B2BD3" w:rsidRDefault="00E9553C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7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7</w:t>
            </w:r>
          </w:p>
        </w:tc>
        <w:tc>
          <w:tcPr>
            <w:tcW w:w="1140" w:type="dxa"/>
            <w:vAlign w:val="center"/>
          </w:tcPr>
          <w:p w14:paraId="5DC211F8" w14:textId="02208D2A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79384815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E935D5B" w14:textId="77777777" w:rsidTr="008224BD">
        <w:tc>
          <w:tcPr>
            <w:tcW w:w="1108" w:type="dxa"/>
            <w:vAlign w:val="center"/>
          </w:tcPr>
          <w:p w14:paraId="1E9D96DF" w14:textId="20253A62" w:rsidR="002347C6" w:rsidRPr="009B2BD3" w:rsidRDefault="0019405E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1</w:t>
            </w:r>
          </w:p>
        </w:tc>
        <w:tc>
          <w:tcPr>
            <w:tcW w:w="1614" w:type="dxa"/>
            <w:vAlign w:val="center"/>
          </w:tcPr>
          <w:p w14:paraId="1EB1A99A" w14:textId="70C74CAF" w:rsidR="002347C6" w:rsidRPr="009B2BD3" w:rsidRDefault="00A57674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10/15</w:t>
            </w:r>
          </w:p>
        </w:tc>
        <w:tc>
          <w:tcPr>
            <w:tcW w:w="3786" w:type="dxa"/>
            <w:vAlign w:val="center"/>
          </w:tcPr>
          <w:p w14:paraId="20C44274" w14:textId="4297DE5C" w:rsidR="002347C6" w:rsidRPr="009B2BD3" w:rsidRDefault="0019405E" w:rsidP="0019405E">
            <w:pPr>
              <w:pStyle w:val="11"/>
              <w:ind w:left="0"/>
              <w:rPr>
                <w:rFonts w:ascii="標楷體" w:hAnsi="標楷體"/>
              </w:rPr>
            </w:pPr>
            <w:r w:rsidRPr="0019405E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</w:tc>
        <w:tc>
          <w:tcPr>
            <w:tcW w:w="1140" w:type="dxa"/>
            <w:vAlign w:val="center"/>
          </w:tcPr>
          <w:p w14:paraId="243616E3" w14:textId="6C7465D6" w:rsidR="002347C6" w:rsidRPr="009B2BD3" w:rsidRDefault="00A57674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4A18C586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27F1DE00" w14:textId="39D02E96" w:rsidR="00AA08DC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rPr>
          <w:rFonts w:hAnsi="標楷體"/>
          <w:color w:val="000000"/>
        </w:rPr>
        <w:fldChar w:fldCharType="begin"/>
      </w:r>
      <w:r>
        <w:rPr>
          <w:rFonts w:hAnsi="標楷體"/>
          <w:color w:val="000000"/>
        </w:rPr>
        <w:instrText xml:space="preserve"> TOC \o "1-3" \h \z \u </w:instrText>
      </w:r>
      <w:r>
        <w:rPr>
          <w:rFonts w:hAnsi="標楷體"/>
          <w:color w:val="000000"/>
        </w:rPr>
        <w:fldChar w:fldCharType="separate"/>
      </w:r>
      <w:hyperlink w:anchor="_Toc84259971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1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概述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1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04DE6A7D" w14:textId="36CCC35F" w:rsidR="00AA08DC" w:rsidRDefault="00E32D0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2" w:history="1">
        <w:r w:rsidR="00AA08DC" w:rsidRPr="003C2EE9">
          <w:rPr>
            <w:rStyle w:val="a7"/>
            <w:rFonts w:hAnsi="標楷體"/>
          </w:rPr>
          <w:t xml:space="preserve">1.1    </w:t>
        </w:r>
        <w:r w:rsidR="00AA08DC" w:rsidRPr="003C2EE9">
          <w:rPr>
            <w:rStyle w:val="a7"/>
            <w:rFonts w:hAnsi="標楷體" w:hint="eastAsia"/>
          </w:rPr>
          <w:t>專案名稱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2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63A7F1A2" w14:textId="4FB54A6F" w:rsidR="00AA08DC" w:rsidRDefault="00E32D0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3" w:history="1">
        <w:r w:rsidR="00AA08DC" w:rsidRPr="003C2EE9">
          <w:rPr>
            <w:rStyle w:val="a7"/>
            <w:rFonts w:hAnsi="標楷體"/>
          </w:rPr>
          <w:t xml:space="preserve">1.2    </w:t>
        </w:r>
        <w:r w:rsidR="00AA08DC" w:rsidRPr="003C2EE9">
          <w:rPr>
            <w:rStyle w:val="a7"/>
            <w:rFonts w:hAnsi="標楷體" w:hint="eastAsia"/>
          </w:rPr>
          <w:t>專案目標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3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3CEDC4D8" w14:textId="68CD93A3" w:rsidR="00AA08DC" w:rsidRDefault="00E32D0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4" w:history="1">
        <w:r w:rsidR="00AA08DC" w:rsidRPr="003C2EE9">
          <w:rPr>
            <w:rStyle w:val="a7"/>
            <w:rFonts w:hAnsi="標楷體"/>
          </w:rPr>
          <w:t xml:space="preserve">1.3    </w:t>
        </w:r>
        <w:r w:rsidR="00AA08DC" w:rsidRPr="003C2EE9">
          <w:rPr>
            <w:rStyle w:val="a7"/>
            <w:rFonts w:hAnsi="標楷體" w:hint="eastAsia"/>
          </w:rPr>
          <w:t>系統範圍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4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2</w:t>
        </w:r>
        <w:r w:rsidR="00AA08DC">
          <w:rPr>
            <w:webHidden/>
          </w:rPr>
          <w:fldChar w:fldCharType="end"/>
        </w:r>
      </w:hyperlink>
    </w:p>
    <w:p w14:paraId="08A56904" w14:textId="6872FB28" w:rsidR="00AA08DC" w:rsidRDefault="00E32D03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5" w:history="1">
        <w:r w:rsidR="00AA08DC" w:rsidRPr="003C2EE9">
          <w:rPr>
            <w:rStyle w:val="a7"/>
            <w:rFonts w:hAnsi="標楷體"/>
            <w:noProof/>
          </w:rPr>
          <w:t>1.3.1</w:t>
        </w:r>
        <w:r w:rsidR="00AA08DC" w:rsidRPr="003C2EE9">
          <w:rPr>
            <w:rStyle w:val="a7"/>
            <w:rFonts w:hAnsi="標楷體" w:hint="eastAsia"/>
            <w:noProof/>
          </w:rPr>
          <w:t>系統範圍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2</w:t>
        </w:r>
        <w:r w:rsidR="00AA08DC">
          <w:rPr>
            <w:noProof/>
            <w:webHidden/>
          </w:rPr>
          <w:fldChar w:fldCharType="end"/>
        </w:r>
      </w:hyperlink>
    </w:p>
    <w:p w14:paraId="4CBA6A10" w14:textId="60149D85" w:rsidR="00AA08DC" w:rsidRDefault="00E32D03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6" w:history="1">
        <w:r w:rsidR="00AA08DC" w:rsidRPr="003C2EE9">
          <w:rPr>
            <w:rStyle w:val="a7"/>
            <w:rFonts w:hAnsi="標楷體"/>
            <w:noProof/>
          </w:rPr>
          <w:t>1.3.2</w:t>
        </w:r>
        <w:r w:rsidR="00AA08DC" w:rsidRPr="003C2EE9">
          <w:rPr>
            <w:rStyle w:val="a7"/>
            <w:rFonts w:hAnsi="標楷體" w:hint="eastAsia"/>
            <w:noProof/>
          </w:rPr>
          <w:t>系統範圍說明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6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2</w:t>
        </w:r>
        <w:r w:rsidR="00AA08DC">
          <w:rPr>
            <w:noProof/>
            <w:webHidden/>
          </w:rPr>
          <w:fldChar w:fldCharType="end"/>
        </w:r>
      </w:hyperlink>
    </w:p>
    <w:p w14:paraId="2683B6B7" w14:textId="17237E98" w:rsidR="00AA08DC" w:rsidRDefault="00E32D03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59977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2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需求說明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7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3</w:t>
        </w:r>
        <w:r w:rsidR="00AA08DC">
          <w:rPr>
            <w:webHidden/>
          </w:rPr>
          <w:fldChar w:fldCharType="end"/>
        </w:r>
      </w:hyperlink>
    </w:p>
    <w:p w14:paraId="26054839" w14:textId="1080B708" w:rsidR="00AA08DC" w:rsidRDefault="00E32D0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8" w:history="1">
        <w:r w:rsidR="00AA08DC" w:rsidRPr="003C2EE9">
          <w:rPr>
            <w:rStyle w:val="a7"/>
            <w:rFonts w:hAnsi="標楷體"/>
          </w:rPr>
          <w:t xml:space="preserve">2.1    </w:t>
        </w:r>
        <w:r w:rsidR="00AA08DC" w:rsidRPr="003C2EE9">
          <w:rPr>
            <w:rStyle w:val="a7"/>
            <w:rFonts w:hAnsi="標楷體" w:hint="eastAsia"/>
          </w:rPr>
          <w:t>功能性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8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3</w:t>
        </w:r>
        <w:r w:rsidR="00AA08DC">
          <w:rPr>
            <w:webHidden/>
          </w:rPr>
          <w:fldChar w:fldCharType="end"/>
        </w:r>
      </w:hyperlink>
    </w:p>
    <w:p w14:paraId="33B07FF6" w14:textId="09973D76" w:rsidR="00AA08DC" w:rsidRDefault="00E32D03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9" w:history="1">
        <w:r w:rsidR="00AA08DC" w:rsidRPr="003C2EE9">
          <w:rPr>
            <w:rStyle w:val="a7"/>
            <w:rFonts w:hAnsi="標楷體"/>
            <w:noProof/>
          </w:rPr>
          <w:t>(1)</w:t>
        </w:r>
        <w:r w:rsidR="00AA08DC" w:rsidRPr="003C2EE9">
          <w:rPr>
            <w:rStyle w:val="a7"/>
            <w:rFonts w:hAnsi="標楷體" w:hint="eastAsia"/>
            <w:noProof/>
          </w:rPr>
          <w:t xml:space="preserve"> 顧客基本資料管理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9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3</w:t>
        </w:r>
        <w:r w:rsidR="00AA08DC">
          <w:rPr>
            <w:noProof/>
            <w:webHidden/>
          </w:rPr>
          <w:fldChar w:fldCharType="end"/>
        </w:r>
      </w:hyperlink>
    </w:p>
    <w:p w14:paraId="1529BE43" w14:textId="6DD0BF93" w:rsidR="00AA08DC" w:rsidRDefault="00E32D03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0" w:history="1">
        <w:r w:rsidR="00AA08DC" w:rsidRPr="003C2EE9">
          <w:rPr>
            <w:rStyle w:val="a7"/>
            <w:rFonts w:hAnsi="標楷體"/>
            <w:noProof/>
          </w:rPr>
          <w:t>(2)</w:t>
        </w:r>
        <w:r w:rsidR="00AA08DC" w:rsidRPr="003C2EE9">
          <w:rPr>
            <w:rStyle w:val="a7"/>
            <w:rFonts w:hAnsi="標楷體" w:hint="eastAsia"/>
            <w:noProof/>
          </w:rPr>
          <w:t xml:space="preserve"> 公司戶財務狀況管理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0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5</w:t>
        </w:r>
        <w:r w:rsidR="00AA08DC">
          <w:rPr>
            <w:noProof/>
            <w:webHidden/>
          </w:rPr>
          <w:fldChar w:fldCharType="end"/>
        </w:r>
      </w:hyperlink>
    </w:p>
    <w:p w14:paraId="7D74C529" w14:textId="62706CCF" w:rsidR="00AA08DC" w:rsidRDefault="00E32D03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1" w:history="1">
        <w:r w:rsidR="00AA08DC" w:rsidRPr="003C2EE9">
          <w:rPr>
            <w:rStyle w:val="a7"/>
            <w:rFonts w:hAnsi="標楷體"/>
            <w:noProof/>
          </w:rPr>
          <w:t>(3)</w:t>
        </w:r>
        <w:r w:rsidR="00AA08DC" w:rsidRPr="003C2EE9">
          <w:rPr>
            <w:rStyle w:val="a7"/>
            <w:rFonts w:hAnsi="標楷體" w:hint="eastAsia"/>
            <w:noProof/>
          </w:rPr>
          <w:t xml:space="preserve"> 申請不列印書面通知書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1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6</w:t>
        </w:r>
        <w:r w:rsidR="00AA08DC">
          <w:rPr>
            <w:noProof/>
            <w:webHidden/>
          </w:rPr>
          <w:fldChar w:fldCharType="end"/>
        </w:r>
      </w:hyperlink>
    </w:p>
    <w:p w14:paraId="03BCB846" w14:textId="7E8E81EB" w:rsidR="00AA08DC" w:rsidRDefault="00E32D03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2" w:history="1">
        <w:r w:rsidR="00AA08DC" w:rsidRPr="003C2EE9">
          <w:rPr>
            <w:rStyle w:val="a7"/>
            <w:noProof/>
          </w:rPr>
          <w:t xml:space="preserve">(4) </w:t>
        </w:r>
        <w:r w:rsidR="00AA08DC" w:rsidRPr="003C2EE9">
          <w:rPr>
            <w:rStyle w:val="a7"/>
            <w:rFonts w:hint="eastAsia"/>
            <w:noProof/>
          </w:rPr>
          <w:t>員工檔資料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7</w:t>
        </w:r>
        <w:r w:rsidR="00AA08DC">
          <w:rPr>
            <w:noProof/>
            <w:webHidden/>
          </w:rPr>
          <w:fldChar w:fldCharType="end"/>
        </w:r>
      </w:hyperlink>
    </w:p>
    <w:p w14:paraId="79F60B00" w14:textId="04CAE002" w:rsidR="00AA08DC" w:rsidRDefault="00E32D0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3" w:history="1">
        <w:r w:rsidR="00AA08DC" w:rsidRPr="003C2EE9">
          <w:rPr>
            <w:rStyle w:val="a7"/>
            <w:rFonts w:hAnsi="標楷體"/>
          </w:rPr>
          <w:t xml:space="preserve">2.2    </w:t>
        </w:r>
        <w:r w:rsidR="00AA08DC" w:rsidRPr="003C2EE9">
          <w:rPr>
            <w:rStyle w:val="a7"/>
            <w:rFonts w:hAnsi="標楷體" w:hint="eastAsia"/>
          </w:rPr>
          <w:t>非功能性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3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8</w:t>
        </w:r>
        <w:r w:rsidR="00AA08DC">
          <w:rPr>
            <w:webHidden/>
          </w:rPr>
          <w:fldChar w:fldCharType="end"/>
        </w:r>
      </w:hyperlink>
    </w:p>
    <w:p w14:paraId="6F10FA54" w14:textId="42C42295" w:rsidR="00AA08DC" w:rsidRDefault="00E32D03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59984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3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系統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4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9</w:t>
        </w:r>
        <w:r w:rsidR="00AA08DC">
          <w:rPr>
            <w:webHidden/>
          </w:rPr>
          <w:fldChar w:fldCharType="end"/>
        </w:r>
      </w:hyperlink>
    </w:p>
    <w:p w14:paraId="7960681E" w14:textId="71C02813" w:rsidR="00AA08DC" w:rsidRDefault="00E32D0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5" w:history="1">
        <w:r w:rsidR="00AA08DC" w:rsidRPr="003C2EE9">
          <w:rPr>
            <w:rStyle w:val="a7"/>
            <w:rFonts w:hAnsi="標楷體"/>
          </w:rPr>
          <w:t xml:space="preserve">3.1    </w:t>
        </w:r>
        <w:r w:rsidR="00AA08DC" w:rsidRPr="003C2EE9">
          <w:rPr>
            <w:rStyle w:val="a7"/>
            <w:rFonts w:hAnsi="標楷體" w:hint="eastAsia"/>
          </w:rPr>
          <w:t>系統功能結構圖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5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9</w:t>
        </w:r>
        <w:r w:rsidR="00AA08DC">
          <w:rPr>
            <w:webHidden/>
          </w:rPr>
          <w:fldChar w:fldCharType="end"/>
        </w:r>
      </w:hyperlink>
    </w:p>
    <w:p w14:paraId="02872DA1" w14:textId="1CF7AD28" w:rsidR="00AA08DC" w:rsidRDefault="00E32D0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6" w:history="1">
        <w:r w:rsidR="00AA08DC" w:rsidRPr="003C2EE9">
          <w:rPr>
            <w:rStyle w:val="a7"/>
            <w:rFonts w:hAnsi="標楷體"/>
          </w:rPr>
          <w:t xml:space="preserve">3.2    </w:t>
        </w:r>
        <w:r w:rsidR="00AA08DC" w:rsidRPr="003C2EE9">
          <w:rPr>
            <w:rStyle w:val="a7"/>
            <w:rFonts w:hAnsi="標楷體" w:hint="eastAsia"/>
          </w:rPr>
          <w:t>系統功能說明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6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0</w:t>
        </w:r>
        <w:r w:rsidR="00AA08DC">
          <w:rPr>
            <w:webHidden/>
          </w:rPr>
          <w:fldChar w:fldCharType="end"/>
        </w:r>
      </w:hyperlink>
    </w:p>
    <w:p w14:paraId="16EE2E2A" w14:textId="261374F0" w:rsidR="00AA08DC" w:rsidRDefault="00E32D03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2" w:history="1">
        <w:r w:rsidR="00AA08DC" w:rsidRPr="003C2EE9">
          <w:rPr>
            <w:rStyle w:val="a7"/>
            <w:rFonts w:hAnsi="標楷體"/>
            <w:b/>
            <w:noProof/>
          </w:rPr>
          <w:t>(1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rFonts w:hAnsi="標楷體"/>
            <w:noProof/>
          </w:rPr>
          <w:t xml:space="preserve">L1001 </w:t>
        </w:r>
        <w:r w:rsidR="00AA08DC" w:rsidRPr="003C2EE9">
          <w:rPr>
            <w:rStyle w:val="a7"/>
            <w:rFonts w:hAnsi="標楷體" w:hint="eastAsia"/>
            <w:noProof/>
          </w:rPr>
          <w:t>顧客明細資料查詢</w:t>
        </w:r>
        <w:r w:rsidR="00AA08DC" w:rsidRPr="003C2EE9">
          <w:rPr>
            <w:rStyle w:val="a7"/>
            <w:rFonts w:hAnsi="標楷體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0</w:t>
        </w:r>
        <w:r w:rsidR="00AA08DC">
          <w:rPr>
            <w:noProof/>
            <w:webHidden/>
          </w:rPr>
          <w:fldChar w:fldCharType="end"/>
        </w:r>
      </w:hyperlink>
    </w:p>
    <w:p w14:paraId="4A6DCF56" w14:textId="19F6560C" w:rsidR="00AA08DC" w:rsidRDefault="00E32D03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3" w:history="1">
        <w:r w:rsidR="00AA08DC" w:rsidRPr="003C2EE9">
          <w:rPr>
            <w:rStyle w:val="a7"/>
            <w:rFonts w:hAnsi="標楷體"/>
            <w:b/>
            <w:noProof/>
          </w:rPr>
          <w:t>(2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rFonts w:hAnsi="標楷體"/>
            <w:noProof/>
          </w:rPr>
          <w:t xml:space="preserve">L1101  </w:t>
        </w:r>
        <w:r w:rsidR="00AA08DC" w:rsidRPr="003C2EE9">
          <w:rPr>
            <w:rStyle w:val="a7"/>
            <w:rFonts w:hAnsi="標楷體" w:hint="eastAsia"/>
            <w:noProof/>
          </w:rPr>
          <w:t>顧客基本資料維護</w:t>
        </w:r>
        <w:r w:rsidR="00AA08DC" w:rsidRPr="003C2EE9">
          <w:rPr>
            <w:rStyle w:val="a7"/>
            <w:rFonts w:hAnsi="標楷體"/>
            <w:noProof/>
          </w:rPr>
          <w:t>-</w:t>
        </w:r>
        <w:r w:rsidR="00AA08DC" w:rsidRPr="003C2EE9">
          <w:rPr>
            <w:rStyle w:val="a7"/>
            <w:rFonts w:hAnsi="標楷體" w:hint="eastAsia"/>
            <w:noProof/>
          </w:rPr>
          <w:t>自然人</w:t>
        </w:r>
        <w:r w:rsidR="00AA08DC" w:rsidRPr="003C2EE9">
          <w:rPr>
            <w:rStyle w:val="a7"/>
            <w:rFonts w:hAnsi="標楷體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3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6</w:t>
        </w:r>
        <w:r w:rsidR="00AA08DC">
          <w:rPr>
            <w:noProof/>
            <w:webHidden/>
          </w:rPr>
          <w:fldChar w:fldCharType="end"/>
        </w:r>
      </w:hyperlink>
    </w:p>
    <w:p w14:paraId="71B7EB0F" w14:textId="1C2ADFC9" w:rsidR="00AA08DC" w:rsidRDefault="00E32D03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4" w:history="1">
        <w:r w:rsidR="00AA08DC" w:rsidRPr="003C2EE9">
          <w:rPr>
            <w:rStyle w:val="a7"/>
            <w:b/>
            <w:noProof/>
          </w:rPr>
          <w:t>(3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3  </w:t>
        </w:r>
        <w:r w:rsidR="00AA08DC" w:rsidRPr="003C2EE9">
          <w:rPr>
            <w:rStyle w:val="a7"/>
            <w:rFonts w:hint="eastAsia"/>
            <w:noProof/>
          </w:rPr>
          <w:t>顧客基本資料修改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自然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4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36</w:t>
        </w:r>
        <w:r w:rsidR="00AA08DC">
          <w:rPr>
            <w:noProof/>
            <w:webHidden/>
          </w:rPr>
          <w:fldChar w:fldCharType="end"/>
        </w:r>
      </w:hyperlink>
    </w:p>
    <w:p w14:paraId="37C18FF7" w14:textId="22B42B0F" w:rsidR="00AA08DC" w:rsidRDefault="00E32D03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5" w:history="1">
        <w:r w:rsidR="00AA08DC" w:rsidRPr="003C2EE9">
          <w:rPr>
            <w:rStyle w:val="a7"/>
            <w:b/>
            <w:noProof/>
          </w:rPr>
          <w:t>(4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2  </w:t>
        </w:r>
        <w:r w:rsidR="00AA08DC" w:rsidRPr="003C2EE9">
          <w:rPr>
            <w:rStyle w:val="a7"/>
            <w:rFonts w:hint="eastAsia"/>
            <w:noProof/>
          </w:rPr>
          <w:t>顧客基本資料維護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法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53</w:t>
        </w:r>
        <w:r w:rsidR="00AA08DC">
          <w:rPr>
            <w:noProof/>
            <w:webHidden/>
          </w:rPr>
          <w:fldChar w:fldCharType="end"/>
        </w:r>
      </w:hyperlink>
    </w:p>
    <w:p w14:paraId="17BCD7C4" w14:textId="4F34423C" w:rsidR="00AA08DC" w:rsidRDefault="00E32D03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6" w:history="1">
        <w:r w:rsidR="00AA08DC" w:rsidRPr="003C2EE9">
          <w:rPr>
            <w:rStyle w:val="a7"/>
            <w:b/>
            <w:noProof/>
          </w:rPr>
          <w:t>(1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4  </w:t>
        </w:r>
        <w:r w:rsidR="00AA08DC" w:rsidRPr="003C2EE9">
          <w:rPr>
            <w:rStyle w:val="a7"/>
            <w:rFonts w:hint="eastAsia"/>
            <w:noProof/>
          </w:rPr>
          <w:t>顧客基本資料修改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法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6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66</w:t>
        </w:r>
        <w:r w:rsidR="00AA08DC">
          <w:rPr>
            <w:noProof/>
            <w:webHidden/>
          </w:rPr>
          <w:fldChar w:fldCharType="end"/>
        </w:r>
      </w:hyperlink>
    </w:p>
    <w:p w14:paraId="42AE364C" w14:textId="0F234B3B" w:rsidR="00AA08DC" w:rsidRDefault="00E32D03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7" w:history="1">
        <w:r w:rsidR="00AA08DC" w:rsidRPr="003C2EE9">
          <w:rPr>
            <w:rStyle w:val="a7"/>
            <w:b/>
            <w:noProof/>
          </w:rPr>
          <w:t>(2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11  </w:t>
        </w:r>
        <w:r w:rsidR="00AA08DC" w:rsidRPr="003C2EE9">
          <w:rPr>
            <w:rStyle w:val="a7"/>
            <w:rFonts w:hint="eastAsia"/>
            <w:noProof/>
          </w:rPr>
          <w:t>顧客基本資料維護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身份證號／統一編號變更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7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78</w:t>
        </w:r>
        <w:r w:rsidR="00AA08DC">
          <w:rPr>
            <w:noProof/>
            <w:webHidden/>
          </w:rPr>
          <w:fldChar w:fldCharType="end"/>
        </w:r>
      </w:hyperlink>
    </w:p>
    <w:p w14:paraId="3065CF03" w14:textId="5E7D1A42" w:rsidR="00AA08DC" w:rsidRDefault="00E32D03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8" w:history="1">
        <w:r w:rsidR="00AA08DC" w:rsidRPr="003C2EE9">
          <w:rPr>
            <w:rStyle w:val="a7"/>
            <w:b/>
            <w:noProof/>
          </w:rPr>
          <w:t>(3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5  </w:t>
        </w:r>
        <w:r w:rsidR="00AA08DC" w:rsidRPr="003C2EE9">
          <w:rPr>
            <w:rStyle w:val="a7"/>
            <w:rFonts w:hint="eastAsia"/>
            <w:noProof/>
          </w:rPr>
          <w:t>顧客聯絡電話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8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81</w:t>
        </w:r>
        <w:r w:rsidR="00AA08DC">
          <w:rPr>
            <w:noProof/>
            <w:webHidden/>
          </w:rPr>
          <w:fldChar w:fldCharType="end"/>
        </w:r>
      </w:hyperlink>
    </w:p>
    <w:p w14:paraId="4CC371EB" w14:textId="532CCCE5" w:rsidR="00AA08DC" w:rsidRDefault="00E32D03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9" w:history="1">
        <w:r w:rsidR="00AA08DC" w:rsidRPr="003C2EE9">
          <w:rPr>
            <w:rStyle w:val="a7"/>
            <w:b/>
            <w:noProof/>
          </w:rPr>
          <w:t>(4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5  </w:t>
        </w:r>
        <w:r w:rsidR="00AA08DC" w:rsidRPr="003C2EE9">
          <w:rPr>
            <w:rStyle w:val="a7"/>
            <w:rFonts w:hint="eastAsia"/>
            <w:noProof/>
          </w:rPr>
          <w:t>顧客聯絡電話維護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9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84</w:t>
        </w:r>
        <w:r w:rsidR="00AA08DC">
          <w:rPr>
            <w:noProof/>
            <w:webHidden/>
          </w:rPr>
          <w:fldChar w:fldCharType="end"/>
        </w:r>
      </w:hyperlink>
    </w:p>
    <w:p w14:paraId="00F61752" w14:textId="21C22643" w:rsidR="00AA08DC" w:rsidRDefault="00E32D03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0" w:history="1">
        <w:r w:rsidR="00AA08DC" w:rsidRPr="003C2EE9">
          <w:rPr>
            <w:rStyle w:val="a7"/>
            <w:b/>
            <w:noProof/>
          </w:rPr>
          <w:t>(5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7  </w:t>
        </w:r>
        <w:r w:rsidR="00AA08DC" w:rsidRPr="003C2EE9">
          <w:rPr>
            <w:rStyle w:val="a7"/>
            <w:rFonts w:hint="eastAsia"/>
            <w:noProof/>
          </w:rPr>
          <w:t>公司戶財務報表查詢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0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93</w:t>
        </w:r>
        <w:r w:rsidR="00AA08DC">
          <w:rPr>
            <w:noProof/>
            <w:webHidden/>
          </w:rPr>
          <w:fldChar w:fldCharType="end"/>
        </w:r>
      </w:hyperlink>
    </w:p>
    <w:p w14:paraId="7BE95B2F" w14:textId="6A70EDC7" w:rsidR="00AA08DC" w:rsidRDefault="00E32D03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1" w:history="1">
        <w:r w:rsidR="00AA08DC" w:rsidRPr="003C2EE9">
          <w:rPr>
            <w:rStyle w:val="a7"/>
            <w:b/>
            <w:noProof/>
          </w:rPr>
          <w:t>(6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7  </w:t>
        </w:r>
        <w:r w:rsidR="00AA08DC" w:rsidRPr="003C2EE9">
          <w:rPr>
            <w:rStyle w:val="a7"/>
            <w:rFonts w:hint="eastAsia"/>
            <w:noProof/>
          </w:rPr>
          <w:t>公司戶財務報表維護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1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96</w:t>
        </w:r>
        <w:r w:rsidR="00AA08DC">
          <w:rPr>
            <w:noProof/>
            <w:webHidden/>
          </w:rPr>
          <w:fldChar w:fldCharType="end"/>
        </w:r>
      </w:hyperlink>
    </w:p>
    <w:p w14:paraId="425C1555" w14:textId="5BD7FE66" w:rsidR="00AA08DC" w:rsidRDefault="00E32D03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2" w:history="1">
        <w:r w:rsidR="00AA08DC" w:rsidRPr="003C2EE9">
          <w:rPr>
            <w:rStyle w:val="a7"/>
            <w:b/>
            <w:noProof/>
          </w:rPr>
          <w:t>(7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8  </w:t>
        </w:r>
        <w:r w:rsidR="00AA08DC" w:rsidRPr="003C2EE9">
          <w:rPr>
            <w:rStyle w:val="a7"/>
            <w:rFonts w:hint="eastAsia"/>
            <w:noProof/>
          </w:rPr>
          <w:t>申請不列印書面通知書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73</w:t>
        </w:r>
        <w:r w:rsidR="00AA08DC">
          <w:rPr>
            <w:noProof/>
            <w:webHidden/>
          </w:rPr>
          <w:fldChar w:fldCharType="end"/>
        </w:r>
      </w:hyperlink>
    </w:p>
    <w:p w14:paraId="61AB3B9D" w14:textId="11835A07" w:rsidR="00AA08DC" w:rsidRDefault="00E32D03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3" w:history="1">
        <w:r w:rsidR="00AA08DC" w:rsidRPr="003C2EE9">
          <w:rPr>
            <w:rStyle w:val="a7"/>
            <w:b/>
            <w:noProof/>
          </w:rPr>
          <w:t>(8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8  </w:t>
        </w:r>
        <w:r w:rsidR="00AA08DC" w:rsidRPr="003C2EE9">
          <w:rPr>
            <w:rStyle w:val="a7"/>
            <w:rFonts w:hint="eastAsia"/>
            <w:noProof/>
          </w:rPr>
          <w:t>申請不列印書面通知書維護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3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78</w:t>
        </w:r>
        <w:r w:rsidR="00AA08DC">
          <w:rPr>
            <w:noProof/>
            <w:webHidden/>
          </w:rPr>
          <w:fldChar w:fldCharType="end"/>
        </w:r>
      </w:hyperlink>
    </w:p>
    <w:p w14:paraId="011AD8CB" w14:textId="34C11F70" w:rsidR="00AA08DC" w:rsidRDefault="00E32D03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4" w:history="1">
        <w:r w:rsidR="00AA08DC" w:rsidRPr="003C2EE9">
          <w:rPr>
            <w:rStyle w:val="a7"/>
            <w:b/>
            <w:noProof/>
          </w:rPr>
          <w:t>(9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9  </w:t>
        </w:r>
        <w:r w:rsidR="00AA08DC" w:rsidRPr="003C2EE9">
          <w:rPr>
            <w:rStyle w:val="a7"/>
            <w:rFonts w:hint="eastAsia"/>
            <w:noProof/>
          </w:rPr>
          <w:t>客戶交互運用維護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4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88</w:t>
        </w:r>
        <w:r w:rsidR="00AA08DC">
          <w:rPr>
            <w:noProof/>
            <w:webHidden/>
          </w:rPr>
          <w:fldChar w:fldCharType="end"/>
        </w:r>
      </w:hyperlink>
    </w:p>
    <w:p w14:paraId="7DFBA6A7" w14:textId="7D3D27DB" w:rsidR="00AA08DC" w:rsidRDefault="00E32D03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5" w:history="1">
        <w:r w:rsidR="00AA08DC" w:rsidRPr="003C2EE9">
          <w:rPr>
            <w:rStyle w:val="a7"/>
            <w:b/>
            <w:noProof/>
          </w:rPr>
          <w:t>(10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A  </w:t>
        </w:r>
        <w:r w:rsidR="00AA08DC" w:rsidRPr="003C2EE9">
          <w:rPr>
            <w:rStyle w:val="a7"/>
            <w:rFonts w:hint="eastAsia"/>
            <w:noProof/>
          </w:rPr>
          <w:t>員工檔資料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92</w:t>
        </w:r>
        <w:r w:rsidR="00AA08DC">
          <w:rPr>
            <w:noProof/>
            <w:webHidden/>
          </w:rPr>
          <w:fldChar w:fldCharType="end"/>
        </w:r>
      </w:hyperlink>
    </w:p>
    <w:p w14:paraId="3A355CBD" w14:textId="05C58D13" w:rsidR="00AA08DC" w:rsidRDefault="00E32D03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60006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4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其他與附件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6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2C339EA5" w14:textId="5E38FB83" w:rsidR="00AA08DC" w:rsidRDefault="00E32D0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60007" w:history="1">
        <w:r w:rsidR="00AA08DC" w:rsidRPr="003C2EE9">
          <w:rPr>
            <w:rStyle w:val="a7"/>
            <w:rFonts w:hAnsi="標楷體"/>
          </w:rPr>
          <w:t xml:space="preserve">4.1    </w:t>
        </w:r>
        <w:r w:rsidR="00AA08DC" w:rsidRPr="003C2EE9">
          <w:rPr>
            <w:rStyle w:val="a7"/>
            <w:rFonts w:hAnsi="標楷體" w:hint="eastAsia"/>
          </w:rPr>
          <w:t>其他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7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5359ED91" w14:textId="138D3BAD" w:rsidR="00AA08DC" w:rsidRDefault="00E32D0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60008" w:history="1">
        <w:r w:rsidR="00AA08DC" w:rsidRPr="003C2EE9">
          <w:rPr>
            <w:rStyle w:val="a7"/>
            <w:rFonts w:hAnsi="標楷體"/>
          </w:rPr>
          <w:t xml:space="preserve">4.2    </w:t>
        </w:r>
        <w:r w:rsidR="00AA08DC" w:rsidRPr="003C2EE9">
          <w:rPr>
            <w:rStyle w:val="a7"/>
            <w:rFonts w:hAnsi="標楷體" w:hint="eastAsia"/>
          </w:rPr>
          <w:t>附件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8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78FE6281" w14:textId="51F7BBF1" w:rsidR="00B51EDA" w:rsidRPr="009B2BD3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84259971"/>
      <w:r w:rsidRPr="009B2BD3">
        <w:rPr>
          <w:rFonts w:ascii="標楷體" w:hAnsi="標楷體"/>
          <w:sz w:val="32"/>
          <w:szCs w:val="32"/>
        </w:rPr>
        <w:lastRenderedPageBreak/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84259972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1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84259973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84259974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4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bookmarkStart w:id="5" w:name="_Toc84259975"/>
      <w:r w:rsidRPr="009B2BD3">
        <w:rPr>
          <w:rFonts w:hAnsi="標楷體"/>
        </w:rPr>
        <w:t>1.3.1系統範圍</w:t>
      </w:r>
      <w:bookmarkEnd w:id="5"/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5pt;height:318pt" o:ole="">
            <v:imagedata r:id="rId17" o:title=""/>
          </v:shape>
          <o:OLEObject Type="Embed" ProgID="Visio.Drawing.15" ShapeID="_x0000_i1025" DrawAspect="Content" ObjectID="_1696081549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bookmarkStart w:id="6" w:name="_Toc84259976"/>
      <w:r w:rsidRPr="009B2BD3">
        <w:rPr>
          <w:rFonts w:hAnsi="標楷體"/>
        </w:rPr>
        <w:t>1.3.2系統範圍說明</w:t>
      </w:r>
      <w:bookmarkEnd w:id="6"/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84259977"/>
      <w:r w:rsidRPr="009B2BD3">
        <w:rPr>
          <w:rFonts w:ascii="標楷體" w:hAnsi="標楷體"/>
          <w:sz w:val="32"/>
          <w:szCs w:val="32"/>
        </w:rPr>
        <w:lastRenderedPageBreak/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7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84259978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8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9" w:name="_Toc84259979"/>
      <w:r w:rsidRPr="009B2BD3">
        <w:rPr>
          <w:rFonts w:hAnsi="標楷體" w:hint="eastAsia"/>
        </w:rPr>
        <w:t>顧客基本資料管理</w:t>
      </w:r>
      <w:bookmarkEnd w:id="9"/>
    </w:p>
    <w:p w14:paraId="1F68AB8A" w14:textId="52FF1EC1" w:rsidR="00B461EA" w:rsidRDefault="00B461EA" w:rsidP="00FD0BA6">
      <w:pPr>
        <w:rPr>
          <w:rFonts w:ascii="標楷體" w:eastAsia="標楷體" w:hAnsi="標楷體"/>
        </w:rPr>
      </w:pPr>
    </w:p>
    <w:p w14:paraId="28419E7C" w14:textId="0E5F4BBE" w:rsidR="008C4C49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drawing>
          <wp:inline distT="0" distB="0" distL="0" distR="0" wp14:anchorId="34E30DF0" wp14:editId="3785EDC6">
            <wp:extent cx="6479540" cy="514858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4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4F049ECF" w:rsidR="00456D5F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lastRenderedPageBreak/>
        <w:drawing>
          <wp:inline distT="0" distB="0" distL="0" distR="0" wp14:anchorId="7F4D4B8E" wp14:editId="6A604CDA">
            <wp:extent cx="6479540" cy="4344670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9B2BD3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10" w:name="_Toc84259980"/>
      <w:r w:rsidRPr="009B2BD3">
        <w:rPr>
          <w:rFonts w:hAnsi="標楷體" w:hint="eastAsia"/>
        </w:rPr>
        <w:t>公司戶財務狀況管理</w:t>
      </w:r>
      <w:bookmarkEnd w:id="10"/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E32D03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1061" editas="canvas" style="width:510pt;height:269pt;mso-position-horizontal-relative:char;mso-position-vertical-relative:line" coordsize="64770,34163">
            <v:shape id="_x0000_s1062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1063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E32D03" w:rsidRPr="00945972" w:rsidRDefault="00E32D03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1064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E32D03" w:rsidRPr="00945972" w:rsidRDefault="00E32D03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6" o:spid="_x0000_s1065" type="#_x0000_t116" style="position:absolute;left:2654;top:3270;width:14142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E32D03" w:rsidRPr="00A77D34" w:rsidRDefault="00E32D03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66" style="position:absolute;visibility:visible;mso-wrap-style:square" from="9639,7779" to="9646,12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1067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1068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E32D03" w:rsidRPr="00A77D34" w:rsidRDefault="00E32D03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10" o:spid="_x0000_s1069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E32D03" w:rsidRPr="002A3441" w:rsidRDefault="00E32D03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E32D03" w:rsidRPr="002A3441" w:rsidRDefault="00E32D03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E32D03" w:rsidRDefault="00E32D03" w:rsidP="0097782C"/>
                </w:txbxContent>
              </v:textbox>
            </v:shape>
            <v:shape id="AutoShape 11" o:spid="_x0000_s1070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E32D03" w:rsidRPr="002A3441" w:rsidRDefault="00E32D03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E32D03" w:rsidRDefault="00E32D03" w:rsidP="0097782C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2" o:spid="_x0000_s1071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11" w:name="_Toc84259981"/>
      <w:r w:rsidRPr="009B2BD3">
        <w:rPr>
          <w:rFonts w:hAnsi="標楷體" w:hint="eastAsia"/>
        </w:rPr>
        <w:t>申請不列印書面通知書</w:t>
      </w:r>
      <w:bookmarkEnd w:id="11"/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E32D03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1073" editas="canvas" style="width:510pt;height:260.5pt;mso-position-horizontal-relative:char;mso-position-vertical-relative:line" coordsize="64770,33083">
            <v:shape id="_x0000_s1074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1075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E32D03" w:rsidRPr="00945972" w:rsidRDefault="00E32D03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1076" type="#_x0000_t116" style="position:absolute;left:2591;top:2159;width:13233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E32D03" w:rsidRPr="00A77D34" w:rsidRDefault="00E32D03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77" style="position:absolute;visibility:visible;mso-wrap-style:square" from="9442,6737" to="9449,114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1078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1079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E32D03" w:rsidRPr="00A77D34" w:rsidRDefault="00E32D03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80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E32D03" w:rsidRPr="004525E5" w:rsidRDefault="00E32D03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E32D03" w:rsidRDefault="00E32D03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E32D03" w:rsidRPr="004525E5" w:rsidRDefault="00E32D03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E32D03" w:rsidRDefault="00E32D03" w:rsidP="00400774"/>
                </w:txbxContent>
              </v:textbox>
            </v:shape>
            <v:shape id="AutoShape 11" o:spid="_x0000_s1081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E32D03" w:rsidRDefault="00E32D03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E32D03" w:rsidRDefault="00E32D03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E32D03" w:rsidRPr="002A3441" w:rsidRDefault="00E32D03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E32D03" w:rsidRPr="004525E5" w:rsidRDefault="00E32D03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1082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Default="003B2B7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DCA7DCD" w14:textId="77777777" w:rsidR="003B2B7E" w:rsidRDefault="003B2B7E" w:rsidP="003B2B7E">
      <w:pPr>
        <w:pStyle w:val="3"/>
        <w:ind w:firstLine="480"/>
      </w:pPr>
      <w:bookmarkStart w:id="12" w:name="_Toc84259982"/>
      <w:r>
        <w:rPr>
          <w:rFonts w:hint="eastAsia"/>
        </w:rPr>
        <w:lastRenderedPageBreak/>
        <w:t>(4) 員工檔資料</w:t>
      </w:r>
      <w:bookmarkEnd w:id="12"/>
    </w:p>
    <w:p w14:paraId="3C4901D5" w14:textId="77777777" w:rsidR="003B2B7E" w:rsidRDefault="003B2B7E" w:rsidP="003B2B7E"/>
    <w:p w14:paraId="57D8127B" w14:textId="77777777" w:rsidR="003B2B7E" w:rsidRDefault="003B2B7E" w:rsidP="003B2B7E">
      <w:r>
        <w:tab/>
      </w:r>
      <w:r>
        <w:rPr>
          <w:noProof/>
        </w:rPr>
        <w:drawing>
          <wp:inline distT="0" distB="0" distL="0" distR="0" wp14:anchorId="09CFE5CF" wp14:editId="07AFDC1E">
            <wp:extent cx="6391275" cy="3952875"/>
            <wp:effectExtent l="0" t="0" r="9525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Default="003B2B7E" w:rsidP="003B2B7E">
      <w:pPr>
        <w:widowControl/>
      </w:pPr>
      <w:r>
        <w:br w:type="page"/>
      </w:r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3" w:name="_Toc84259983"/>
      <w:r w:rsidRPr="009B2BD3">
        <w:rPr>
          <w:rFonts w:ascii="標楷體" w:hAnsi="標楷體"/>
        </w:rPr>
        <w:lastRenderedPageBreak/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13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4" w:name="_Toc84259984"/>
      <w:r w:rsidRPr="009B2BD3">
        <w:rPr>
          <w:rFonts w:ascii="標楷體" w:hAnsi="標楷體"/>
          <w:sz w:val="32"/>
          <w:szCs w:val="32"/>
        </w:rPr>
        <w:lastRenderedPageBreak/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14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5" w:name="_Toc84259985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15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9B2BD3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9B2BD3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16C28375" w:rsidR="00665A9F" w:rsidRPr="009B2BD3" w:rsidRDefault="00665A9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9B2BD3" w:rsidRDefault="00665A9F" w:rsidP="00742734">
            <w:pPr>
              <w:rPr>
                <w:rFonts w:ascii="標楷體" w:eastAsia="標楷體" w:hAnsi="標楷體"/>
              </w:rPr>
            </w:pPr>
            <w:r w:rsidRPr="00665A9F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4F477D46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E4B4375" w14:textId="2BC9D45A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rFonts w:ascii="標楷體" w:eastAsia="標楷體" w:hAnsi="標楷體"/>
              </w:rPr>
            </w:pPr>
            <w:r w:rsidRPr="002F5ECF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2D35C4C0" w14:textId="6B30CBF4" w:rsidR="002F5ECF" w:rsidRPr="002C21BA" w:rsidRDefault="002F5ECF" w:rsidP="000C4AE9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2C21BA">
              <w:rPr>
                <w:rFonts w:ascii="標楷體" w:eastAsia="標楷體" w:hAnsi="標楷體"/>
                <w:color w:val="FF0000"/>
              </w:rPr>
              <w:t>V?</w:t>
            </w:r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資料查詢</w:t>
            </w:r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2C21BA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6" w:name="_Toc84259986"/>
      <w:r w:rsidRPr="009B2BD3">
        <w:rPr>
          <w:rFonts w:ascii="標楷體" w:hAnsi="標楷體"/>
        </w:rPr>
        <w:lastRenderedPageBreak/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6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" w:name="_Toc71196432"/>
      <w:bookmarkStart w:id="18" w:name="_Toc71200048"/>
      <w:bookmarkStart w:id="19" w:name="_Toc84259947"/>
      <w:bookmarkStart w:id="20" w:name="_Toc84259987"/>
      <w:bookmarkEnd w:id="17"/>
      <w:bookmarkEnd w:id="18"/>
      <w:bookmarkEnd w:id="19"/>
      <w:bookmarkEnd w:id="20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1" w:name="_Toc71196433"/>
      <w:bookmarkStart w:id="22" w:name="_Toc71200049"/>
      <w:bookmarkStart w:id="23" w:name="_Toc84259948"/>
      <w:bookmarkStart w:id="24" w:name="_Toc84259988"/>
      <w:bookmarkEnd w:id="21"/>
      <w:bookmarkEnd w:id="22"/>
      <w:bookmarkEnd w:id="23"/>
      <w:bookmarkEnd w:id="24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5" w:name="_Toc71196434"/>
      <w:bookmarkStart w:id="26" w:name="_Toc71200050"/>
      <w:bookmarkStart w:id="27" w:name="_Toc84259949"/>
      <w:bookmarkStart w:id="28" w:name="_Toc84259989"/>
      <w:bookmarkEnd w:id="25"/>
      <w:bookmarkEnd w:id="26"/>
      <w:bookmarkEnd w:id="27"/>
      <w:bookmarkEnd w:id="28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9" w:name="_Toc71196435"/>
      <w:bookmarkStart w:id="30" w:name="_Toc71200051"/>
      <w:bookmarkStart w:id="31" w:name="_Toc84259950"/>
      <w:bookmarkStart w:id="32" w:name="_Toc84259990"/>
      <w:bookmarkEnd w:id="29"/>
      <w:bookmarkEnd w:id="30"/>
      <w:bookmarkEnd w:id="31"/>
      <w:bookmarkEnd w:id="32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3" w:name="_Toc71196436"/>
      <w:bookmarkStart w:id="34" w:name="_Toc71200052"/>
      <w:bookmarkStart w:id="35" w:name="_Toc84259951"/>
      <w:bookmarkStart w:id="36" w:name="_Toc84259991"/>
      <w:bookmarkEnd w:id="33"/>
      <w:bookmarkEnd w:id="34"/>
      <w:bookmarkEnd w:id="35"/>
      <w:bookmarkEnd w:id="36"/>
    </w:p>
    <w:p w14:paraId="45C9B976" w14:textId="44BB48A5" w:rsidR="009661CB" w:rsidRPr="00AF1A82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bookmarkStart w:id="37" w:name="_Toc84259992"/>
      <w:r>
        <w:rPr>
          <w:rFonts w:hAnsi="標楷體" w:hint="eastAsia"/>
        </w:rPr>
        <w:t>L</w:t>
      </w:r>
      <w:r>
        <w:rPr>
          <w:rFonts w:hAnsi="標楷體"/>
        </w:rPr>
        <w:t>1001</w:t>
      </w:r>
      <w:r w:rsidR="002B53A5">
        <w:rPr>
          <w:rFonts w:hAnsi="標楷體"/>
        </w:rPr>
        <w:t xml:space="preserve"> </w:t>
      </w:r>
      <w:r>
        <w:rPr>
          <w:rFonts w:hAnsi="標楷體" w:hint="eastAsia"/>
        </w:rPr>
        <w:t>顧客明細資料查詢</w:t>
      </w:r>
      <w:r w:rsidR="000F5B6C">
        <w:rPr>
          <w:rFonts w:hAnsi="標楷體" w:hint="eastAsia"/>
        </w:rPr>
        <w:t xml:space="preserve"> </w:t>
      </w:r>
      <w:r w:rsidR="00C817AE">
        <w:rPr>
          <w:rFonts w:hAnsi="標楷體" w:hint="eastAsia"/>
        </w:rPr>
        <w:t>***</w:t>
      </w:r>
      <w:bookmarkEnd w:id="37"/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AF1A82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</w:t>
            </w:r>
            <w:r w:rsidR="00152E58">
              <w:rPr>
                <w:rFonts w:ascii="標楷體" w:eastAsia="標楷體" w:hAnsi="標楷體" w:hint="eastAsia"/>
              </w:rPr>
              <w:t>顧客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1C13CA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0140B5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293CE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</w:t>
            </w:r>
            <w:r w:rsidR="00293CE8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戶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=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="005D7E1F">
              <w:rPr>
                <w:rFonts w:ascii="標楷體" w:eastAsia="標楷體" w:hAnsi="標楷體" w:hint="eastAsia"/>
              </w:rPr>
              <w:t xml:space="preserve">  </w:t>
            </w:r>
            <w:r w:rsidR="00FC31A9" w:rsidRPr="00FC31A9">
              <w:rPr>
                <w:rFonts w:ascii="標楷體" w:eastAsia="標楷體" w:hAnsi="標楷體" w:hint="eastAsia"/>
              </w:rPr>
              <w:t>資料排序:</w:t>
            </w:r>
            <w:r w:rsidR="005D7E1F" w:rsidRPr="00FC31A9">
              <w:rPr>
                <w:rFonts w:ascii="標楷體" w:eastAsia="標楷體" w:hAnsi="標楷體" w:hint="eastAsia"/>
              </w:rPr>
              <w:t>依[戶號(</w:t>
            </w:r>
            <w:r w:rsidR="005D7E1F" w:rsidRPr="00FC31A9">
              <w:rPr>
                <w:rFonts w:ascii="標楷體" w:eastAsia="標楷體" w:hAnsi="標楷體"/>
              </w:rPr>
              <w:t>CustNo</w:t>
            </w:r>
            <w:r w:rsidR="005D7E1F" w:rsidRPr="00FC31A9"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身</w:t>
            </w:r>
            <w:r w:rsidR="001A2705">
              <w:rPr>
                <w:rFonts w:ascii="標楷體" w:eastAsia="標楷體" w:hAnsi="標楷體" w:hint="eastAsia"/>
              </w:rPr>
              <w:t>份</w:t>
            </w:r>
            <w:r>
              <w:rPr>
                <w:rFonts w:ascii="標楷體" w:eastAsia="標楷體" w:hAnsi="標楷體" w:hint="eastAsia"/>
              </w:rPr>
              <w:t>證字號/統一編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= 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83FB6DF" w14:textId="4403A30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戶名/公司名稱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 w:rsidR="001A2705"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>
              <w:rPr>
                <w:rFonts w:ascii="標楷體" w:eastAsia="標楷體" w:hAnsi="標楷體" w:hint="eastAsia"/>
              </w:rPr>
              <w:t>糊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Default="00FC31A9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03631145" w14:textId="706E0F6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234EF2FC" w:rsidR="00B95BDA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="00B53A9B">
              <w:rPr>
                <w:rFonts w:ascii="標楷體" w:eastAsia="標楷體" w:hAnsi="標楷體" w:hint="eastAsia"/>
              </w:rPr>
              <w:t>[</w:t>
            </w:r>
            <w:r w:rsidR="00B95BDA">
              <w:rPr>
                <w:rFonts w:ascii="標楷體" w:eastAsia="標楷體" w:hAnsi="標楷體" w:hint="eastAsia"/>
              </w:rPr>
              <w:t>電話種類(</w:t>
            </w:r>
            <w:r w:rsidR="00B95BDA">
              <w:rPr>
                <w:rFonts w:ascii="標楷體" w:eastAsia="標楷體" w:hAnsi="標楷體"/>
              </w:rPr>
              <w:t>C</w:t>
            </w:r>
            <w:r w:rsidR="00343B66">
              <w:rPr>
                <w:rFonts w:ascii="標楷體" w:eastAsia="標楷體" w:hAnsi="標楷體" w:hint="eastAsia"/>
              </w:rPr>
              <w:t>u</w:t>
            </w:r>
            <w:r w:rsidR="00B95BDA">
              <w:rPr>
                <w:rFonts w:ascii="標楷體" w:eastAsia="標楷體" w:hAnsi="標楷體"/>
              </w:rPr>
              <w:t>stTelNo.TelTypeCode</w:t>
            </w:r>
            <w:r w:rsidR="00B95BDA">
              <w:rPr>
                <w:rFonts w:ascii="標楷體" w:eastAsia="標楷體" w:hAnsi="標楷體" w:hint="eastAsia"/>
              </w:rPr>
              <w:t>)</w:t>
            </w:r>
            <w:r w:rsidR="00B53A9B">
              <w:rPr>
                <w:rFonts w:ascii="標楷體" w:eastAsia="標楷體" w:hAnsi="標楷體" w:hint="eastAsia"/>
              </w:rPr>
              <w:t>]</w:t>
            </w:r>
            <w:r w:rsidR="00B95BDA">
              <w:rPr>
                <w:rFonts w:ascii="標楷體" w:eastAsia="標楷體" w:hAnsi="標楷體"/>
              </w:rPr>
              <w:t xml:space="preserve"> = [03.</w:t>
            </w:r>
            <w:r w:rsidR="00B95BDA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，[電話號碼(</w:t>
            </w:r>
            <w:r>
              <w:rPr>
                <w:rFonts w:ascii="標楷體" w:eastAsia="標楷體" w:hAnsi="標楷體"/>
              </w:rPr>
              <w:t>CustTelNo.Tel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Default="00FC31A9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4261037" w14:textId="652776FC" w:rsidR="00343B66" w:rsidRPr="00834EB7" w:rsidRDefault="00343B66" w:rsidP="00B53A9B">
            <w:pPr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834EB7">
              <w:rPr>
                <w:rFonts w:ascii="標楷體" w:eastAsia="標楷體" w:hAnsi="標楷體" w:hint="eastAsia"/>
                <w:highlight w:val="green"/>
              </w:rPr>
              <w:t>(5).[行業別]有輸入值</w:t>
            </w:r>
          </w:p>
          <w:p w14:paraId="61BC6541" w14:textId="77777777" w:rsidR="00343B66" w:rsidRPr="00834EB7" w:rsidRDefault="00343B66" w:rsidP="00B53A9B">
            <w:pPr>
              <w:rPr>
                <w:rFonts w:ascii="標楷體" w:eastAsia="標楷體" w:hAnsi="標楷體"/>
                <w:highlight w:val="green"/>
              </w:rPr>
            </w:pPr>
            <w:r w:rsidRPr="00834EB7">
              <w:rPr>
                <w:rFonts w:ascii="標楷體" w:eastAsia="標楷體" w:hAnsi="標楷體" w:hint="eastAsia"/>
                <w:highlight w:val="green"/>
              </w:rPr>
              <w:t xml:space="preserve"> </w:t>
            </w:r>
            <w:r w:rsidRPr="00834EB7">
              <w:rPr>
                <w:rFonts w:ascii="標楷體" w:eastAsia="標楷體" w:hAnsi="標楷體"/>
                <w:highlight w:val="green"/>
              </w:rPr>
              <w:t xml:space="preserve">     [</w:t>
            </w:r>
            <w:r w:rsidRPr="00834EB7">
              <w:rPr>
                <w:rFonts w:ascii="標楷體" w:eastAsia="標楷體" w:hAnsi="標楷體" w:hint="eastAsia"/>
                <w:highlight w:val="green"/>
              </w:rPr>
              <w:t>行業別(</w:t>
            </w:r>
            <w:r w:rsidRPr="00834EB7">
              <w:rPr>
                <w:rFonts w:ascii="標楷體" w:eastAsia="標楷體" w:hAnsi="標楷體"/>
                <w:highlight w:val="green"/>
              </w:rPr>
              <w:t xml:space="preserve">CustMain.IndustryCode)] = </w:t>
            </w:r>
            <w:r w:rsidRPr="00834EB7">
              <w:rPr>
                <w:rFonts w:ascii="標楷體" w:eastAsia="標楷體" w:hAnsi="標楷體" w:hint="eastAsia"/>
                <w:highlight w:val="green"/>
              </w:rPr>
              <w:t>輸入條件[行</w:t>
            </w:r>
          </w:p>
          <w:p w14:paraId="360C8BDF" w14:textId="12D5BD68" w:rsidR="00343B66" w:rsidRPr="00834EB7" w:rsidRDefault="00343B66" w:rsidP="00B53A9B">
            <w:pPr>
              <w:rPr>
                <w:rFonts w:ascii="標楷體" w:eastAsia="標楷體" w:hAnsi="標楷體"/>
                <w:highlight w:val="green"/>
              </w:rPr>
            </w:pPr>
            <w:r w:rsidRPr="00834EB7">
              <w:rPr>
                <w:rFonts w:ascii="標楷體" w:eastAsia="標楷體" w:hAnsi="標楷體" w:hint="eastAsia"/>
                <w:highlight w:val="green"/>
              </w:rPr>
              <w:t xml:space="preserve">      業別]</w:t>
            </w:r>
          </w:p>
          <w:p w14:paraId="3B0D7D41" w14:textId="77777777" w:rsidR="00735186" w:rsidRPr="00834EB7" w:rsidRDefault="00343B66" w:rsidP="00B53A9B">
            <w:pPr>
              <w:rPr>
                <w:rFonts w:ascii="標楷體" w:eastAsia="標楷體" w:hAnsi="標楷體"/>
                <w:highlight w:val="green"/>
              </w:rPr>
            </w:pPr>
            <w:r w:rsidRPr="00834EB7">
              <w:rPr>
                <w:rFonts w:ascii="標楷體" w:eastAsia="標楷體" w:hAnsi="標楷體" w:hint="eastAsia"/>
                <w:highlight w:val="green"/>
              </w:rPr>
              <w:t xml:space="preserve">      資料排序:依</w:t>
            </w:r>
            <w:r w:rsidR="00735186" w:rsidRPr="00834EB7">
              <w:rPr>
                <w:rFonts w:ascii="標楷體" w:eastAsia="標楷體" w:hAnsi="標楷體" w:hint="eastAsia"/>
                <w:highlight w:val="green"/>
              </w:rPr>
              <w:t>身分證字號/統一編號</w:t>
            </w:r>
            <w:r w:rsidRPr="00834EB7">
              <w:rPr>
                <w:rFonts w:ascii="標楷體" w:eastAsia="標楷體" w:hAnsi="標楷體" w:hint="eastAsia"/>
                <w:highlight w:val="green"/>
              </w:rPr>
              <w:t>(</w:t>
            </w:r>
            <w:r w:rsidRPr="00834EB7">
              <w:rPr>
                <w:rFonts w:ascii="標楷體" w:eastAsia="標楷體" w:hAnsi="標楷體"/>
                <w:highlight w:val="green"/>
              </w:rPr>
              <w:t>Cust</w:t>
            </w:r>
            <w:r w:rsidR="00735186" w:rsidRPr="00834EB7">
              <w:rPr>
                <w:rFonts w:ascii="標楷體" w:eastAsia="標楷體" w:hAnsi="標楷體" w:hint="eastAsia"/>
                <w:highlight w:val="green"/>
              </w:rPr>
              <w:t>Id</w:t>
            </w:r>
            <w:r w:rsidRPr="00834EB7">
              <w:rPr>
                <w:rFonts w:ascii="標楷體" w:eastAsia="標楷體" w:hAnsi="標楷體" w:hint="eastAsia"/>
                <w:highlight w:val="green"/>
              </w:rPr>
              <w:t>)]由小</w:t>
            </w:r>
          </w:p>
          <w:p w14:paraId="2CCFF674" w14:textId="0143A2A3" w:rsidR="00343B66" w:rsidRDefault="00735186" w:rsidP="00B53A9B">
            <w:pPr>
              <w:rPr>
                <w:rFonts w:ascii="標楷體" w:eastAsia="標楷體" w:hAnsi="標楷體"/>
              </w:rPr>
            </w:pPr>
            <w:r w:rsidRPr="00834EB7">
              <w:rPr>
                <w:rFonts w:ascii="標楷體" w:eastAsia="標楷體" w:hAnsi="標楷體" w:hint="eastAsia"/>
                <w:highlight w:val="green"/>
              </w:rPr>
              <w:t xml:space="preserve">               </w:t>
            </w:r>
            <w:r w:rsidR="00343B66" w:rsidRPr="00834EB7">
              <w:rPr>
                <w:rFonts w:ascii="標楷體" w:eastAsia="標楷體" w:hAnsi="標楷體" w:hint="eastAsia"/>
                <w:highlight w:val="green"/>
              </w:rPr>
              <w:t>到大排序</w:t>
            </w:r>
          </w:p>
          <w:p w14:paraId="2ADCA087" w14:textId="3E43DF9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 w:rsidR="00343B66">
              <w:rPr>
                <w:rFonts w:ascii="標楷體" w:eastAsia="標楷體" w:hAnsi="標楷體" w:hint="eastAsia"/>
              </w:rPr>
              <w:t>6</w:t>
            </w:r>
            <w:r>
              <w:rPr>
                <w:rFonts w:ascii="標楷體" w:eastAsia="標楷體" w:hAnsi="標楷體"/>
              </w:rPr>
              <w:t>).[</w:t>
            </w:r>
            <w:r>
              <w:rPr>
                <w:rFonts w:ascii="標楷體" w:eastAsia="標楷體" w:hAnsi="標楷體" w:hint="eastAsia"/>
              </w:rPr>
              <w:t>身份別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不為0</w:t>
            </w:r>
            <w:r w:rsidR="00241E8A">
              <w:rPr>
                <w:rFonts w:ascii="標楷體" w:eastAsia="標楷體" w:hAnsi="標楷體" w:hint="eastAsia"/>
              </w:rPr>
              <w:t>,</w:t>
            </w:r>
            <w:r w:rsidR="00241E8A" w:rsidRPr="00241E8A">
              <w:rPr>
                <w:rFonts w:ascii="標楷體" w:eastAsia="標楷體" w:hAnsi="標楷體" w:hint="eastAsia"/>
                <w:highlight w:val="green"/>
                <w:lang w:eastAsia="zh-HK"/>
              </w:rPr>
              <w:t>時增加資料過</w:t>
            </w:r>
            <w:r w:rsidR="00241E8A" w:rsidRPr="00241E8A">
              <w:rPr>
                <w:rFonts w:ascii="標楷體" w:eastAsia="標楷體" w:hAnsi="標楷體" w:hint="eastAsia"/>
                <w:highlight w:val="green"/>
              </w:rPr>
              <w:t>濾</w:t>
            </w:r>
          </w:p>
          <w:p w14:paraId="2CAF17CB" w14:textId="2DB1DB1C" w:rsidR="00B95BDA" w:rsidRPr="00180C53" w:rsidRDefault="00B95BDA" w:rsidP="00B53A9B">
            <w:pPr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180C53" w:rsidRPr="00834EB7">
              <w:rPr>
                <w:rFonts w:ascii="標楷體" w:eastAsia="標楷體" w:hAnsi="標楷體"/>
                <w:highlight w:val="green"/>
              </w:rPr>
              <w:t>[</w:t>
            </w:r>
            <w:r w:rsidR="00180C53">
              <w:rPr>
                <w:rFonts w:ascii="標楷體" w:eastAsia="標楷體" w:hAnsi="標楷體" w:hint="eastAsia"/>
                <w:highlight w:val="green"/>
                <w:lang w:eastAsia="zh-HK"/>
              </w:rPr>
              <w:t>身份</w:t>
            </w:r>
            <w:r w:rsidR="00180C53" w:rsidRPr="00834EB7">
              <w:rPr>
                <w:rFonts w:ascii="標楷體" w:eastAsia="標楷體" w:hAnsi="標楷體" w:hint="eastAsia"/>
                <w:highlight w:val="green"/>
              </w:rPr>
              <w:t>別(</w:t>
            </w:r>
            <w:r w:rsidR="00180C53" w:rsidRPr="00834EB7">
              <w:rPr>
                <w:rFonts w:ascii="標楷體" w:eastAsia="標楷體" w:hAnsi="標楷體"/>
                <w:highlight w:val="green"/>
              </w:rPr>
              <w:t>CustMain.</w:t>
            </w:r>
            <w:r w:rsidR="00180C53">
              <w:rPr>
                <w:rFonts w:ascii="標楷體" w:eastAsia="標楷體" w:hAnsi="標楷體"/>
                <w:highlight w:val="green"/>
              </w:rPr>
              <w:t>CuscCd</w:t>
            </w:r>
            <w:r w:rsidR="00180C53" w:rsidRPr="00834EB7">
              <w:rPr>
                <w:rFonts w:ascii="標楷體" w:eastAsia="標楷體" w:hAnsi="標楷體"/>
                <w:highlight w:val="green"/>
              </w:rPr>
              <w:t xml:space="preserve">)] = </w:t>
            </w:r>
            <w:r w:rsidR="00180C53" w:rsidRPr="00834EB7">
              <w:rPr>
                <w:rFonts w:ascii="標楷體" w:eastAsia="標楷體" w:hAnsi="標楷體" w:hint="eastAsia"/>
                <w:highlight w:val="green"/>
              </w:rPr>
              <w:t>輸</w:t>
            </w:r>
            <w:r w:rsidR="00180C53" w:rsidRPr="00180C53">
              <w:rPr>
                <w:rFonts w:ascii="標楷體" w:eastAsia="標楷體" w:hAnsi="標楷體" w:hint="eastAsia"/>
                <w:highlight w:val="green"/>
              </w:rPr>
              <w:t>入條件[身份別]</w:t>
            </w:r>
          </w:p>
        </w:tc>
      </w:tr>
      <w:tr w:rsidR="009661CB" w:rsidRPr="00AF1A82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lastRenderedPageBreak/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AF1A82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9D828F4" w:rsidR="009661CB" w:rsidRPr="00AF1A82" w:rsidRDefault="004321C0" w:rsidP="004321C0">
            <w:pPr>
              <w:rPr>
                <w:rFonts w:ascii="標楷體" w:eastAsia="標楷體" w:hAnsi="標楷體"/>
                <w:lang w:eastAsia="zh-HK"/>
              </w:rPr>
            </w:pPr>
            <w:r w:rsidRPr="004321C0">
              <w:rPr>
                <w:rFonts w:ascii="標楷體" w:eastAsia="標楷體" w:hAnsi="標楷體" w:hint="eastAsia"/>
                <w:lang w:eastAsia="zh-HK"/>
              </w:rPr>
              <w:t>個資查詢</w:t>
            </w:r>
            <w:r>
              <w:rPr>
                <w:rFonts w:ascii="標楷體" w:eastAsia="標楷體" w:hAnsi="標楷體" w:hint="eastAsia"/>
                <w:lang w:eastAsia="zh-HK"/>
              </w:rPr>
              <w:t>將</w:t>
            </w:r>
            <w:r w:rsidR="005E0F67">
              <w:rPr>
                <w:rFonts w:ascii="標楷體" w:eastAsia="標楷體" w:hAnsi="標楷體" w:hint="eastAsia"/>
                <w:lang w:eastAsia="zh-HK"/>
              </w:rPr>
              <w:t>電文記錄於</w:t>
            </w:r>
            <w:r w:rsidR="005E0F67">
              <w:rPr>
                <w:rFonts w:ascii="標楷體" w:eastAsia="標楷體" w:hAnsi="標楷體" w:hint="eastAsia"/>
              </w:rPr>
              <w:t>[Tx</w:t>
            </w:r>
            <w:r w:rsidR="005E0F67">
              <w:rPr>
                <w:rFonts w:ascii="標楷體" w:eastAsia="標楷體" w:hAnsi="標楷體"/>
              </w:rPr>
              <w:t>Record</w:t>
            </w:r>
            <w:r w:rsidR="005E0F6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留存</w:t>
            </w:r>
          </w:p>
        </w:tc>
      </w:tr>
      <w:tr w:rsidR="002A6361" w:rsidRPr="00AF1A82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0140B5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AF1A82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1A2705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Default="00000766" w:rsidP="009661CB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Rel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000766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Default="00C2445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176678" w14:paraId="08B2FE3D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591E" w14:textId="7EC795D8" w:rsidR="00176678" w:rsidRPr="00176678" w:rsidRDefault="00176678" w:rsidP="0082762B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176678">
              <w:rPr>
                <w:rFonts w:ascii="標楷體" w:eastAsia="標楷體" w:hAnsi="標楷體" w:hint="eastAsia"/>
                <w:highlight w:val="green"/>
              </w:rPr>
              <w:t>1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C86B3" w14:textId="6A9343DE" w:rsidR="00176678" w:rsidRPr="00176678" w:rsidRDefault="00176678" w:rsidP="0082762B">
            <w:pPr>
              <w:rPr>
                <w:rFonts w:ascii="標楷體" w:eastAsia="標楷體" w:hAnsi="標楷體"/>
                <w:highlight w:val="green"/>
              </w:rPr>
            </w:pPr>
            <w:r w:rsidRPr="00176678">
              <w:rPr>
                <w:rFonts w:ascii="標楷體" w:eastAsia="標楷體" w:hAnsi="標楷體"/>
                <w:highlight w:val="green"/>
              </w:rPr>
              <w:t>FacShar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860B7" w14:textId="2BEE5671" w:rsidR="00176678" w:rsidRDefault="00176678" w:rsidP="0082762B">
            <w:pPr>
              <w:rPr>
                <w:rFonts w:ascii="標楷體" w:eastAsia="標楷體" w:hAnsi="標楷體"/>
                <w:lang w:eastAsia="zh-HK"/>
              </w:rPr>
            </w:pPr>
            <w:r w:rsidRPr="00176678">
              <w:rPr>
                <w:rFonts w:ascii="標楷體" w:eastAsia="標楷體" w:hAnsi="標楷體" w:hint="eastAsia"/>
                <w:highlight w:val="green"/>
                <w:lang w:eastAsia="zh-HK"/>
              </w:rPr>
              <w:t>共同借款人資料檔</w:t>
            </w:r>
          </w:p>
        </w:tc>
      </w:tr>
      <w:tr w:rsidR="0082762B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E32D03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highlight w:val="green"/>
          <w:lang w:eastAsia="x-none"/>
        </w:rPr>
      </w:pPr>
      <w:r w:rsidRPr="00E32D03">
        <w:rPr>
          <w:rFonts w:ascii="標楷體" w:eastAsia="標楷體" w:hAnsi="標楷體"/>
          <w:sz w:val="26"/>
          <w:szCs w:val="26"/>
          <w:highlight w:val="green"/>
          <w:lang w:eastAsia="x-none"/>
        </w:rPr>
        <w:t>UI畫面</w:t>
      </w:r>
      <w:r w:rsidRPr="00E32D03">
        <w:rPr>
          <w:rFonts w:ascii="標楷體" w:eastAsia="標楷體" w:hAnsi="標楷體" w:hint="eastAsia"/>
          <w:sz w:val="26"/>
          <w:szCs w:val="26"/>
          <w:highlight w:val="green"/>
        </w:rPr>
        <w:t>:</w:t>
      </w:r>
    </w:p>
    <w:p w14:paraId="22141D1D" w14:textId="7A26F8E4" w:rsidR="009661CB" w:rsidRPr="00AF1A82" w:rsidRDefault="00343B66" w:rsidP="009661CB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Del="00305047">
        <w:rPr>
          <w:noProof/>
        </w:rPr>
        <w:t xml:space="preserve"> </w:t>
      </w:r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:</w:t>
      </w:r>
    </w:p>
    <w:p w14:paraId="3B0B8E48" w14:textId="77777777" w:rsidR="009661CB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2B16F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9A5557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A4672CB" w14:textId="77777777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631E93">
              <w:rPr>
                <w:rFonts w:ascii="標楷體" w:eastAsia="標楷體" w:hAnsi="標楷體" w:hint="eastAsia"/>
              </w:rPr>
              <w:t>客戶檔查無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18CA0FE" w14:textId="3A8D8534" w:rsidR="00631E93" w:rsidRPr="00651325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 w:rsidR="00631E93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 w:rsidR="00631E93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2B16F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2B16F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2B16F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2B16F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2B16F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02顧客基本資料維護-法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法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10085DAF" w14:textId="77777777" w:rsidR="00712674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AF1A82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AF1A82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AF1A82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AF1A82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AF1A82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Default="00A33E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AF1A82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  <w:r w:rsidR="008E1E45">
              <w:rPr>
                <w:rFonts w:ascii="標楷體" w:eastAsia="標楷體" w:hAnsi="標楷體" w:hint="eastAsia"/>
              </w:rPr>
              <w:t>(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>
              <w:rPr>
                <w:rFonts w:ascii="標楷體" w:eastAsia="標楷體" w:hAnsi="標楷體" w:hint="eastAsia"/>
              </w:rPr>
              <w:t>-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>
              <w:rPr>
                <w:rFonts w:ascii="標楷體" w:eastAsia="標楷體" w:hAnsi="標楷體" w:hint="eastAsia"/>
              </w:rPr>
              <w:t>)</w:t>
            </w:r>
            <w:r w:rsidRPr="00AF1A82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2C21BA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>
              <w:rPr>
                <w:rFonts w:ascii="標楷體" w:eastAsia="標楷體" w:hAnsi="標楷體" w:hint="eastAsia"/>
              </w:rPr>
              <w:t>必須介於起號與9999999之間/</w:t>
            </w:r>
            <w:r>
              <w:rPr>
                <w:rFonts w:ascii="標楷體" w:eastAsia="標楷體" w:hAnsi="標楷體"/>
              </w:rPr>
              <w:t>V(5)</w:t>
            </w:r>
          </w:p>
        </w:tc>
      </w:tr>
      <w:tr w:rsidR="00B80C9D" w:rsidRPr="00AF1A82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  <w:r w:rsidR="008E1E45">
              <w:rPr>
                <w:rFonts w:hint="eastAsia"/>
              </w:rPr>
              <w:t xml:space="preserve">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 w:rsidR="008E1E45" w:rsidRPr="008E1E45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ID_UNINO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0)</w:t>
            </w:r>
          </w:p>
        </w:tc>
      </w:tr>
      <w:tr w:rsidR="00B80C9D" w:rsidRPr="00AF1A82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AF1A82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241E8A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Pr="00241E8A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  <w:highlight w:val="green"/>
              </w:rPr>
            </w:pPr>
          </w:p>
        </w:tc>
        <w:tc>
          <w:tcPr>
            <w:tcW w:w="619" w:type="dxa"/>
          </w:tcPr>
          <w:p w14:paraId="08C69D49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Pr="00241E8A" w:rsidRDefault="00735186" w:rsidP="00735186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</w:tc>
      </w:tr>
      <w:tr w:rsidR="00735186" w:rsidRPr="00241E8A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1099" w:type="dxa"/>
          </w:tcPr>
          <w:p w14:paraId="745207F0" w14:textId="2515EE7A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Pr="00241E8A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  <w:highlight w:val="green"/>
              </w:rPr>
            </w:pPr>
          </w:p>
        </w:tc>
        <w:tc>
          <w:tcPr>
            <w:tcW w:w="619" w:type="dxa"/>
          </w:tcPr>
          <w:p w14:paraId="2B3F57AB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549" w:type="dxa"/>
          </w:tcPr>
          <w:p w14:paraId="1C02012C" w14:textId="4D8DB81B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連結至【L6062行業別代號</w:t>
            </w:r>
            <w:r w:rsidRPr="00241E8A">
              <w:rPr>
                <w:rFonts w:ascii="標楷體" w:eastAsia="標楷體" w:hAnsi="標楷體" w:hint="eastAsia"/>
                <w:highlight w:val="green"/>
                <w:lang w:eastAsia="zh-HK"/>
              </w:rPr>
              <w:t>資料查詢</w:t>
            </w:r>
            <w:r w:rsidRPr="00241E8A">
              <w:rPr>
                <w:rFonts w:ascii="標楷體" w:eastAsia="標楷體" w:hAnsi="標楷體" w:hint="eastAsia"/>
                <w:highlight w:val="green"/>
              </w:rPr>
              <w:t>】，供查詢並帶回</w:t>
            </w:r>
          </w:p>
          <w:p w14:paraId="3432116B" w14:textId="77777777" w:rsidR="00735186" w:rsidRPr="00241E8A" w:rsidRDefault="00735186" w:rsidP="00735186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[行業代號]與[行業說</w:t>
            </w:r>
          </w:p>
          <w:p w14:paraId="4C8B7065" w14:textId="7E2D8AC8" w:rsidR="00735186" w:rsidRPr="00241E8A" w:rsidRDefault="00735186" w:rsidP="00735186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明]</w:t>
            </w:r>
          </w:p>
        </w:tc>
      </w:tr>
      <w:tr w:rsidR="00942DBD" w:rsidRPr="00241E8A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Pr="00241E8A" w:rsidRDefault="00942DBD" w:rsidP="00735186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Pr="00241E8A" w:rsidRDefault="00942DBD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若[行業別]不為空白，檢核該[行業別]是否存在於[行業別代號檔(</w:t>
            </w:r>
            <w:r w:rsidRPr="00241E8A">
              <w:rPr>
                <w:rFonts w:ascii="標楷體" w:eastAsia="標楷體" w:hAnsi="標楷體"/>
                <w:highlight w:val="green"/>
              </w:rPr>
              <w:t>CdIndustry</w:t>
            </w:r>
            <w:r w:rsidRPr="00241E8A">
              <w:rPr>
                <w:rFonts w:ascii="標楷體" w:eastAsia="標楷體" w:hAnsi="標楷體" w:hint="eastAsia"/>
                <w:highlight w:val="green"/>
              </w:rPr>
              <w:t>)]，若存在則帶回[行業說明(</w:t>
            </w:r>
            <w:r w:rsidRPr="00241E8A">
              <w:rPr>
                <w:rFonts w:ascii="標楷體" w:eastAsia="標楷體" w:hAnsi="標楷體"/>
                <w:highlight w:val="green"/>
              </w:rPr>
              <w:t>CdIndustry</w:t>
            </w:r>
            <w:r w:rsidRPr="00241E8A">
              <w:rPr>
                <w:rFonts w:ascii="標楷體" w:eastAsia="標楷體" w:hAnsi="標楷體" w:hint="eastAsia"/>
                <w:highlight w:val="green"/>
              </w:rPr>
              <w:t>.</w:t>
            </w:r>
            <w:r w:rsidRPr="00241E8A">
              <w:rPr>
                <w:rFonts w:ascii="標楷體" w:eastAsia="標楷體" w:hAnsi="標楷體"/>
                <w:highlight w:val="green"/>
              </w:rPr>
              <w:t>IndustryItem</w:t>
            </w:r>
            <w:r w:rsidRPr="00241E8A">
              <w:rPr>
                <w:rFonts w:ascii="標楷體" w:eastAsia="標楷體" w:hAnsi="標楷體" w:hint="eastAsia"/>
                <w:highlight w:val="green"/>
              </w:rPr>
              <w:t>)]至[行業別中文]，若不存在則顯示錯誤訊息</w:t>
            </w:r>
            <w:r w:rsidRPr="00241E8A">
              <w:rPr>
                <w:rFonts w:ascii="標楷體" w:eastAsia="標楷體" w:hAnsi="標楷體"/>
                <w:highlight w:val="green"/>
              </w:rPr>
              <w:t>”</w:t>
            </w:r>
            <w:r w:rsidRPr="00241E8A">
              <w:rPr>
                <w:rFonts w:ascii="標楷體" w:eastAsia="標楷體" w:hAnsi="標楷體" w:hint="eastAsia"/>
                <w:highlight w:val="green"/>
              </w:rPr>
              <w:t>E0001查詢資料不存在(行業別代號資料檔)</w:t>
            </w:r>
            <w:r w:rsidRPr="00241E8A">
              <w:rPr>
                <w:rFonts w:ascii="標楷體" w:eastAsia="標楷體" w:hAnsi="標楷體"/>
                <w:highlight w:val="green"/>
              </w:rPr>
              <w:t>”</w:t>
            </w:r>
          </w:p>
        </w:tc>
      </w:tr>
      <w:tr w:rsidR="00735186" w:rsidRPr="00AF1A82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1099" w:type="dxa"/>
          </w:tcPr>
          <w:p w14:paraId="4666E81F" w14:textId="436F35E9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行業別</w:t>
            </w:r>
            <w:r w:rsidRPr="00241E8A">
              <w:rPr>
                <w:rFonts w:ascii="標楷體" w:eastAsia="標楷體" w:hAnsi="標楷體" w:hint="eastAsia"/>
                <w:highlight w:val="green"/>
              </w:rPr>
              <w:lastRenderedPageBreak/>
              <w:t>中文</w:t>
            </w:r>
          </w:p>
        </w:tc>
        <w:tc>
          <w:tcPr>
            <w:tcW w:w="1434" w:type="dxa"/>
          </w:tcPr>
          <w:p w14:paraId="74E3BE42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849" w:type="dxa"/>
          </w:tcPr>
          <w:p w14:paraId="6006D160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Pr="00241E8A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  <w:highlight w:val="green"/>
              </w:rPr>
            </w:pPr>
          </w:p>
        </w:tc>
        <w:tc>
          <w:tcPr>
            <w:tcW w:w="619" w:type="dxa"/>
          </w:tcPr>
          <w:p w14:paraId="5F6D772E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1.自動顯示</w:t>
            </w:r>
          </w:p>
        </w:tc>
      </w:tr>
      <w:tr w:rsidR="00735186" w:rsidRPr="00AF1A82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借款人戶號]、[統一編號]、[戶名]、[手機號碼]、[行業別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735186" w:rsidRPr="00AF1A82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AF1A82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Id</w:t>
            </w:r>
            <w:r>
              <w:rPr>
                <w:rFonts w:ascii="標楷體" w:eastAsia="標楷體" w:hAnsi="標楷體"/>
              </w:rPr>
              <w:t>Kind</w:t>
            </w:r>
          </w:p>
          <w:p w14:paraId="0218F784" w14:textId="486D5FE8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Cd</w:t>
            </w:r>
            <w:r>
              <w:rPr>
                <w:rFonts w:ascii="標楷體" w:eastAsia="標楷體" w:hAnsi="標楷體"/>
              </w:rPr>
              <w:t>Code.</w:t>
            </w:r>
            <w:r>
              <w:rPr>
                <w:rFonts w:ascii="標楷體" w:eastAsia="標楷體" w:hAnsi="標楷體" w:hint="eastAsia"/>
              </w:rPr>
              <w:t>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F8A8536" w14:textId="7EB37DCE" w:rsidR="00735186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87A96CB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B80C9D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FF0C0D" w14:textId="27F22969" w:rsidR="009661CB" w:rsidRDefault="00B4559F" w:rsidP="009661CB">
      <w:r w:rsidRPr="00B4559F">
        <w:rPr>
          <w:noProof/>
        </w:rPr>
        <w:drawing>
          <wp:inline distT="0" distB="0" distL="0" distR="0" wp14:anchorId="102B6FF9" wp14:editId="01792F03">
            <wp:extent cx="6479540" cy="1988185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8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325FA7BC" w:rsidR="00B4559F" w:rsidRPr="00BA4B70" w:rsidRDefault="00B4559F" w:rsidP="009661CB">
      <w:r w:rsidRPr="00B4559F">
        <w:rPr>
          <w:noProof/>
        </w:rPr>
        <w:drawing>
          <wp:inline distT="0" distB="0" distL="0" distR="0" wp14:anchorId="1AB29710" wp14:editId="2CA6B2F8">
            <wp:extent cx="6479540" cy="94424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4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DC7571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7F2DFE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6E8A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77777777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</w:rPr>
              <w:t xml:space="preserve">  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2C21BA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2C21BA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77777777" w:rsidR="003E706C" w:rsidRPr="009B0D7D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7C166B4E" w14:textId="77777777" w:rsidR="00C36C48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C179E0">
              <w:rPr>
                <w:rFonts w:ascii="標楷體" w:eastAsia="標楷體" w:hAnsi="標楷體" w:hint="eastAsia"/>
                <w:color w:val="000000" w:themeColor="text1"/>
              </w:rPr>
              <w:t>料維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護</w:t>
            </w:r>
            <w:r w:rsidR="00DB7D9D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5A50FC44" w14:textId="4AEC45C1" w:rsidR="003E706C" w:rsidRPr="002C21BA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3E706C" w:rsidRPr="00ED6E92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AD05A2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</w:rPr>
              <w:t>【L1907公司戶財務狀況明細資料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 w:rsidR="00DE55D5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ED6E92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FacMain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 w:rsidRPr="00E12AB5">
              <w:rPr>
                <w:rFonts w:ascii="標楷體" w:eastAsia="標楷體" w:hAnsi="標楷體" w:hint="eastAsia"/>
              </w:rPr>
              <w:t>至【L3001放款明細資料</w:t>
            </w:r>
          </w:p>
          <w:p w14:paraId="73A43CB9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12AB5">
              <w:rPr>
                <w:rFonts w:ascii="標楷體" w:eastAsia="標楷體" w:hAnsi="標楷體" w:hint="eastAsia"/>
              </w:rPr>
              <w:t>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10987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案件申請檔(Fa</w:t>
            </w:r>
            <w:r>
              <w:rPr>
                <w:rFonts w:ascii="標楷體" w:eastAsia="標楷體" w:hAnsi="標楷體"/>
              </w:rPr>
              <w:t>cCaseAppl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8C6F6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  <w:lang w:eastAsia="zh-HK"/>
              </w:rPr>
              <w:t>至【L</w:t>
            </w:r>
            <w:r>
              <w:rPr>
                <w:rFonts w:ascii="標楷體" w:eastAsia="標楷體" w:hAnsi="標楷體"/>
                <w:lang w:eastAsia="zh-HK"/>
              </w:rPr>
              <w:t>2010</w:t>
            </w:r>
            <w:r>
              <w:rPr>
                <w:rFonts w:ascii="標楷體" w:eastAsia="標楷體" w:hAnsi="標楷體" w:hint="eastAsia"/>
                <w:lang w:eastAsia="zh-HK"/>
              </w:rPr>
              <w:t>申請案件明細</w:t>
            </w:r>
          </w:p>
          <w:p w14:paraId="3C93ACE1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查詢】，供查詢該客戶案</w:t>
            </w:r>
          </w:p>
          <w:p w14:paraId="01CE0294" w14:textId="5B6B406E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件</w:t>
            </w:r>
          </w:p>
        </w:tc>
      </w:tr>
      <w:tr w:rsidR="00295DD6" w:rsidRPr="00D766E1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LoanNotYet.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687D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921未齊件查詢】，供查詢該客戶未齊件狀況</w:t>
            </w:r>
          </w:p>
        </w:tc>
      </w:tr>
      <w:tr w:rsidR="00295DD6" w:rsidRPr="00A829BA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>
              <w:rPr>
                <w:rFonts w:ascii="標楷體" w:eastAsia="標楷體" w:hAnsi="標楷體" w:hint="eastAsia"/>
              </w:rPr>
              <w:t>[保證人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Guarantor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072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</w:tc>
      </w:tr>
      <w:tr w:rsidR="00CB484B" w:rsidRPr="00424D8C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[擔保品與額度關聯檔(</w:t>
            </w:r>
            <w:r>
              <w:rPr>
                <w:rFonts w:ascii="標楷體" w:eastAsia="標楷體" w:hAnsi="標楷體"/>
              </w:rPr>
              <w:t>ClFac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209D" w14:textId="128CCA6F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</w:t>
            </w:r>
            <w:r>
              <w:rPr>
                <w:rFonts w:ascii="標楷體" w:eastAsia="標楷體" w:hAnsi="標楷體"/>
              </w:rPr>
              <w:t>38</w:t>
            </w:r>
            <w:r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</w:tc>
      </w:tr>
      <w:tr w:rsidR="00CB484B" w:rsidRPr="00AD05A2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614F9646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[</w:t>
            </w:r>
            <w:r w:rsidRPr="00176678">
              <w:rPr>
                <w:rFonts w:ascii="標楷體" w:eastAsia="標楷體" w:hAnsi="標楷體" w:hint="eastAsia"/>
                <w:highlight w:val="green"/>
              </w:rPr>
              <w:t>共同借款人資料檔(</w:t>
            </w:r>
            <w:r w:rsidR="00176678" w:rsidRPr="00176678">
              <w:rPr>
                <w:rFonts w:ascii="標楷體" w:eastAsia="標楷體" w:hAnsi="標楷體"/>
                <w:highlight w:val="green"/>
              </w:rPr>
              <w:t>FacShareAppl</w:t>
            </w:r>
            <w:r w:rsidR="00176678" w:rsidRPr="00176678">
              <w:rPr>
                <w:rFonts w:ascii="標楷體" w:eastAsia="標楷體" w:hAnsi="標楷體" w:hint="eastAsia"/>
                <w:highlight w:val="green"/>
              </w:rPr>
              <w:t>.</w:t>
            </w:r>
            <w:r w:rsidRPr="00176678">
              <w:rPr>
                <w:rFonts w:ascii="標楷體" w:eastAsia="標楷體" w:hAnsi="標楷體"/>
                <w:highlight w:val="green"/>
              </w:rPr>
              <w:t>CustNo</w:t>
            </w:r>
            <w:r w:rsidRPr="00176678">
              <w:rPr>
                <w:rFonts w:ascii="標楷體" w:eastAsia="標楷體" w:hAnsi="標楷體" w:hint="eastAsia"/>
                <w:highlight w:val="green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AAA9" w14:textId="65A77F88" w:rsidR="00CB484B" w:rsidRPr="00AD05A2" w:rsidRDefault="00CB484B" w:rsidP="001766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1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共同借款人資料查詢】，供查詢該客戶</w:t>
            </w:r>
            <w:r w:rsidR="00176678" w:rsidRPr="00176678">
              <w:rPr>
                <w:rFonts w:ascii="標楷體" w:eastAsia="標楷體" w:hAnsi="標楷體" w:hint="eastAsia"/>
                <w:highlight w:val="green"/>
                <w:lang w:eastAsia="zh-HK"/>
              </w:rPr>
              <w:t>共同借款</w:t>
            </w:r>
            <w:r w:rsidR="00176678">
              <w:rPr>
                <w:rFonts w:ascii="標楷體" w:eastAsia="標楷體" w:hAnsi="標楷體" w:hint="eastAsia"/>
                <w:highlight w:val="green"/>
                <w:lang w:eastAsia="zh-HK"/>
              </w:rPr>
              <w:t>人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CB484B" w:rsidRPr="008E6D8C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Default="001F74B4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戶號</w:t>
            </w:r>
            <w:r w:rsidR="00CB484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借戶</w:t>
            </w:r>
            <w:r w:rsidR="00CB484B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 w:rsidR="001F74B4">
              <w:rPr>
                <w:rFonts w:ascii="標楷體" w:eastAsia="標楷體" w:hAnsi="標楷體"/>
              </w:rPr>
              <w:t>ReltMain</w:t>
            </w:r>
            <w:r>
              <w:rPr>
                <w:rFonts w:ascii="標楷體" w:eastAsia="標楷體" w:hAnsi="標楷體"/>
              </w:rPr>
              <w:t>.</w:t>
            </w:r>
            <w:r w:rsidR="001F74B4"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= </w:t>
            </w:r>
            <w:r w:rsidR="001F74B4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「客戶資料主檔</w:t>
            </w:r>
          </w:p>
          <w:p w14:paraId="161B7D9D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</w:t>
            </w:r>
            <w:r w:rsidR="001F74B4">
              <w:rPr>
                <w:rFonts w:ascii="標楷體" w:eastAsia="標楷體" w:hAnsi="標楷體"/>
              </w:rPr>
              <w:t>No</w:t>
            </w:r>
            <w:r>
              <w:rPr>
                <w:rFonts w:ascii="標楷體" w:eastAsia="標楷體" w:hAnsi="標楷體" w:hint="eastAsia"/>
              </w:rPr>
              <w:t>)」</w:t>
            </w:r>
            <w:r w:rsidR="001F74B4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Default="001F74B4" w:rsidP="001F74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1F74B4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eltMain</w:t>
            </w:r>
            <w:r w:rsidR="00CB48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ReltId</w:t>
            </w:r>
            <w:r w:rsidR="00CB484B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Id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2C21BA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56F1" w14:textId="77777777" w:rsidR="00564107" w:rsidRDefault="00CB484B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連結至【</w:t>
            </w:r>
            <w:r w:rsidR="00564107">
              <w:rPr>
                <w:rFonts w:ascii="標楷體" w:eastAsia="標楷體" w:hAnsi="標楷體"/>
              </w:rPr>
              <w:t>L2035</w:t>
            </w:r>
            <w:r w:rsidR="00564107">
              <w:rPr>
                <w:rFonts w:ascii="標楷體" w:eastAsia="標楷體" w:hAnsi="標楷體" w:hint="eastAsia"/>
              </w:rPr>
              <w:t>借款戶關係人</w:t>
            </w:r>
          </w:p>
          <w:p w14:paraId="33F02E81" w14:textId="77777777" w:rsidR="00564107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關係企業查詢】，供查詢該</w:t>
            </w:r>
          </w:p>
          <w:p w14:paraId="241E1A26" w14:textId="6A96BC62" w:rsidR="00CB484B" w:rsidRPr="002C21BA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客戶關係明細資料</w:t>
            </w:r>
          </w:p>
        </w:tc>
      </w:tr>
      <w:tr w:rsidR="00CB484B" w:rsidRPr="008E6D8C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交互運用檔(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stCross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7BF3" w14:textId="77777777" w:rsidR="00C36C48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109客戶交互運用</w:t>
            </w:r>
          </w:p>
          <w:p w14:paraId="65DF3180" w14:textId="77777777" w:rsidR="00C36C48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】，供維護該客戶交戶運</w:t>
            </w:r>
          </w:p>
          <w:p w14:paraId="43562A4F" w14:textId="7E2C73AF" w:rsidR="00CB484B" w:rsidRPr="002C21BA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用資料</w:t>
            </w:r>
          </w:p>
        </w:tc>
      </w:tr>
      <w:tr w:rsidR="00CB484B" w:rsidRPr="00AD05A2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連絡電話檔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FC65" w14:textId="77777777" w:rsidR="00CB484B" w:rsidRDefault="00CB484B" w:rsidP="00CB484B">
            <w:pPr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至【</w:t>
            </w:r>
            <w:r w:rsidRPr="002C21BA">
              <w:rPr>
                <w:rFonts w:ascii="標楷體" w:eastAsia="標楷體" w:hAnsi="標楷體"/>
              </w:rPr>
              <w:t>L1</w:t>
            </w:r>
            <w:r>
              <w:rPr>
                <w:rFonts w:ascii="標楷體" w:eastAsia="標楷體" w:hAnsi="標楷體" w:hint="eastAsia"/>
              </w:rPr>
              <w:t>905顧客聯絡電話</w:t>
            </w:r>
          </w:p>
          <w:p w14:paraId="57A96AA8" w14:textId="11A9976C" w:rsidR="00CB484B" w:rsidRPr="00AD05A2" w:rsidRDefault="00CB484B" w:rsidP="00C36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】，供查詢該客戶聯絡電話資料</w:t>
            </w:r>
          </w:p>
        </w:tc>
      </w:tr>
      <w:tr w:rsidR="00396D0A" w:rsidRPr="00AD05A2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449896F3" w:rsidR="00396D0A" w:rsidRDefault="00396D0A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396D0A" w:rsidRPr="00AD05A2" w:rsidRDefault="00396D0A" w:rsidP="00396D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396D0A" w:rsidRDefault="00396D0A" w:rsidP="004531A7">
            <w:pPr>
              <w:ind w:leftChars="26" w:left="62" w:firstLine="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 w:rsidRPr="004531A7">
              <w:rPr>
                <w:rFonts w:ascii="標楷體" w:eastAsia="標楷體" w:hAnsi="標楷體" w:hint="eastAsia"/>
              </w:rPr>
              <w:t>資料狀態</w:t>
            </w:r>
            <w:r w:rsidR="004531A7">
              <w:rPr>
                <w:rFonts w:ascii="標楷體" w:eastAsia="標楷體" w:hAnsi="標楷體" w:hint="eastAsia"/>
              </w:rPr>
              <w:t>(CustMain.Da</w:t>
            </w:r>
            <w:r w:rsidR="004531A7">
              <w:rPr>
                <w:rFonts w:ascii="標楷體" w:eastAsia="標楷體" w:hAnsi="標楷體"/>
              </w:rPr>
              <w:t>taStatus</w:t>
            </w:r>
            <w:r w:rsidR="004531A7">
              <w:rPr>
                <w:rFonts w:ascii="標楷體" w:eastAsia="標楷體" w:hAnsi="標楷體" w:hint="eastAsia"/>
              </w:rPr>
              <w:t>)]</w:t>
            </w:r>
            <w:r w:rsidR="004531A7">
              <w:rPr>
                <w:rFonts w:ascii="標楷體" w:eastAsia="標楷體" w:hAnsi="標楷體"/>
              </w:rPr>
              <w:t>=</w:t>
            </w:r>
            <w:r w:rsidR="004531A7">
              <w:rPr>
                <w:rFonts w:ascii="標楷體" w:eastAsia="標楷體" w:hAnsi="標楷體" w:hint="eastAsia"/>
              </w:rPr>
              <w:t>"1.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補建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0224" w14:textId="15D195B9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381AC2" w14:textId="356ADC95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77777777" w:rsidR="00396D0A" w:rsidRPr="00585F88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77777777" w:rsidR="00396D0A" w:rsidRPr="009B0D7D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/>
                <w:color w:val="000000" w:themeColor="text1"/>
              </w:rPr>
              <w:t>4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65C06A0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77777777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942E65D" w14:textId="77777777" w:rsidR="009E0DC1" w:rsidRPr="00585F88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2C2DBECC" w14:textId="6B68C79B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77777777" w:rsidR="009E0DC1" w:rsidRPr="009B0D7D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lastRenderedPageBreak/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176E4984" w14:textId="2D9B8403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7BCB5C34" w14:textId="21D4AC72" w:rsidR="009E0DC1" w:rsidRPr="00E87520" w:rsidRDefault="009E0DC1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CB484B" w:rsidRPr="00AD05A2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7ADE2E69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396D0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5D362FE0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08755E62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</w:tbl>
    <w:p w14:paraId="3EE9A4E1" w14:textId="206A803E" w:rsidR="003E706C" w:rsidRDefault="003E706C" w:rsidP="003E706C"/>
    <w:p w14:paraId="30C687BE" w14:textId="77777777" w:rsidR="00FC31A9" w:rsidRDefault="00FC31A9" w:rsidP="003E706C"/>
    <w:p w14:paraId="660BC393" w14:textId="24160D50" w:rsidR="003E706C" w:rsidRDefault="00FC31A9" w:rsidP="00FC31A9">
      <w:pPr>
        <w:widowControl/>
      </w:pPr>
      <w:r>
        <w:br w:type="page"/>
      </w:r>
    </w:p>
    <w:p w14:paraId="3E1E3077" w14:textId="042E421A" w:rsidR="00924218" w:rsidRPr="002C21BA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38" w:name="_Toc71196438"/>
      <w:bookmarkStart w:id="39" w:name="_Toc71196439"/>
      <w:bookmarkStart w:id="40" w:name="_Toc71196465"/>
      <w:bookmarkStart w:id="41" w:name="_Toc71196466"/>
      <w:bookmarkStart w:id="42" w:name="_Toc71196467"/>
      <w:bookmarkStart w:id="43" w:name="_Toc71196468"/>
      <w:bookmarkStart w:id="44" w:name="_Toc71196469"/>
      <w:bookmarkStart w:id="45" w:name="_Toc71196470"/>
      <w:bookmarkStart w:id="46" w:name="_Toc71196471"/>
      <w:bookmarkStart w:id="47" w:name="_Toc71196472"/>
      <w:bookmarkStart w:id="48" w:name="_Toc71196473"/>
      <w:bookmarkStart w:id="49" w:name="_Toc71196474"/>
      <w:bookmarkStart w:id="50" w:name="_Toc71196475"/>
      <w:bookmarkStart w:id="51" w:name="_Toc71196476"/>
      <w:bookmarkStart w:id="52" w:name="_Toc71196477"/>
      <w:bookmarkStart w:id="53" w:name="_Toc71196478"/>
      <w:bookmarkStart w:id="54" w:name="_Toc71196479"/>
      <w:bookmarkStart w:id="55" w:name="_Toc71196480"/>
      <w:bookmarkStart w:id="56" w:name="_Toc71196481"/>
      <w:bookmarkStart w:id="57" w:name="_Toc71196482"/>
      <w:bookmarkStart w:id="58" w:name="_Toc71196483"/>
      <w:bookmarkStart w:id="59" w:name="_Toc71196484"/>
      <w:bookmarkStart w:id="60" w:name="_Toc71196485"/>
      <w:bookmarkStart w:id="61" w:name="_Toc71196486"/>
      <w:bookmarkStart w:id="62" w:name="_Toc71196487"/>
      <w:bookmarkStart w:id="63" w:name="_Toc71196488"/>
      <w:bookmarkStart w:id="64" w:name="_Toc71196489"/>
      <w:bookmarkStart w:id="65" w:name="_Toc71196490"/>
      <w:bookmarkStart w:id="66" w:name="_Toc71196491"/>
      <w:bookmarkStart w:id="67" w:name="_Toc71196492"/>
      <w:bookmarkStart w:id="68" w:name="_Toc71196493"/>
      <w:bookmarkStart w:id="69" w:name="_Toc71196494"/>
      <w:bookmarkStart w:id="70" w:name="_Toc71196495"/>
      <w:bookmarkStart w:id="71" w:name="_Toc71196496"/>
      <w:bookmarkStart w:id="72" w:name="_Toc71196497"/>
      <w:bookmarkStart w:id="73" w:name="_Toc71196498"/>
      <w:bookmarkStart w:id="74" w:name="_Toc71196499"/>
      <w:bookmarkStart w:id="75" w:name="_Toc71196500"/>
      <w:bookmarkStart w:id="76" w:name="_Toc71196501"/>
      <w:bookmarkStart w:id="77" w:name="_Toc71196502"/>
      <w:bookmarkStart w:id="78" w:name="_Toc71196503"/>
      <w:bookmarkStart w:id="79" w:name="_Toc71196504"/>
      <w:bookmarkStart w:id="80" w:name="_Toc71196505"/>
      <w:bookmarkStart w:id="81" w:name="_Toc71196506"/>
      <w:bookmarkStart w:id="82" w:name="_Toc71196507"/>
      <w:bookmarkStart w:id="83" w:name="_Toc71196508"/>
      <w:bookmarkStart w:id="84" w:name="_Toc71196509"/>
      <w:bookmarkStart w:id="85" w:name="_Toc71196510"/>
      <w:bookmarkStart w:id="86" w:name="_Toc71196511"/>
      <w:bookmarkStart w:id="87" w:name="_Toc71196512"/>
      <w:bookmarkStart w:id="88" w:name="_Toc71196513"/>
      <w:bookmarkStart w:id="89" w:name="_Toc71196514"/>
      <w:bookmarkStart w:id="90" w:name="_Toc71196515"/>
      <w:bookmarkStart w:id="91" w:name="_Toc71196516"/>
      <w:bookmarkStart w:id="92" w:name="_Toc71196517"/>
      <w:bookmarkStart w:id="93" w:name="_Toc71196518"/>
      <w:bookmarkStart w:id="94" w:name="_Toc71196519"/>
      <w:bookmarkStart w:id="95" w:name="_Toc71196520"/>
      <w:bookmarkStart w:id="96" w:name="_Toc71196521"/>
      <w:bookmarkStart w:id="97" w:name="_Toc71196522"/>
      <w:bookmarkStart w:id="98" w:name="_Toc71196523"/>
      <w:bookmarkStart w:id="99" w:name="_Toc71196524"/>
      <w:bookmarkStart w:id="100" w:name="_Toc71196525"/>
      <w:bookmarkStart w:id="101" w:name="_Toc71196526"/>
      <w:bookmarkStart w:id="102" w:name="_Toc71196527"/>
      <w:bookmarkStart w:id="103" w:name="_Toc71196528"/>
      <w:bookmarkStart w:id="104" w:name="_Toc71196529"/>
      <w:bookmarkStart w:id="105" w:name="_Toc71196530"/>
      <w:bookmarkStart w:id="106" w:name="_Toc71196531"/>
      <w:bookmarkStart w:id="107" w:name="_Toc71196532"/>
      <w:bookmarkStart w:id="108" w:name="_Toc71196533"/>
      <w:bookmarkStart w:id="109" w:name="_Toc71196534"/>
      <w:bookmarkStart w:id="110" w:name="_Toc71196535"/>
      <w:bookmarkStart w:id="111" w:name="_Toc71196536"/>
      <w:bookmarkStart w:id="112" w:name="_Toc71196537"/>
      <w:bookmarkStart w:id="113" w:name="_Toc71196538"/>
      <w:bookmarkStart w:id="114" w:name="_Toc71196539"/>
      <w:bookmarkStart w:id="115" w:name="_Toc71196540"/>
      <w:bookmarkStart w:id="116" w:name="_Toc71196541"/>
      <w:bookmarkStart w:id="117" w:name="_Toc71196542"/>
      <w:bookmarkStart w:id="118" w:name="_Toc71196543"/>
      <w:bookmarkStart w:id="119" w:name="_Toc71196544"/>
      <w:bookmarkStart w:id="120" w:name="_Toc71196545"/>
      <w:bookmarkStart w:id="121" w:name="_Toc71196546"/>
      <w:bookmarkStart w:id="122" w:name="_Toc71196547"/>
      <w:bookmarkStart w:id="123" w:name="_Toc71196548"/>
      <w:bookmarkStart w:id="124" w:name="_Toc71196549"/>
      <w:bookmarkStart w:id="125" w:name="_Toc71196550"/>
      <w:bookmarkStart w:id="126" w:name="_Toc71196551"/>
      <w:bookmarkStart w:id="127" w:name="_Toc71196552"/>
      <w:bookmarkStart w:id="128" w:name="_Toc71196553"/>
      <w:bookmarkStart w:id="129" w:name="_Toc71196554"/>
      <w:bookmarkStart w:id="130" w:name="_Toc71196555"/>
      <w:bookmarkStart w:id="131" w:name="_Toc71196556"/>
      <w:bookmarkStart w:id="132" w:name="_Toc71196557"/>
      <w:bookmarkStart w:id="133" w:name="_Toc71196558"/>
      <w:bookmarkStart w:id="134" w:name="_Toc71196559"/>
      <w:bookmarkStart w:id="135" w:name="_Toc71196560"/>
      <w:bookmarkStart w:id="136" w:name="_Toc71196561"/>
      <w:bookmarkStart w:id="137" w:name="_Toc71196562"/>
      <w:bookmarkStart w:id="138" w:name="_Toc71196563"/>
      <w:bookmarkStart w:id="139" w:name="_Toc71196564"/>
      <w:bookmarkStart w:id="140" w:name="_Toc71196565"/>
      <w:bookmarkStart w:id="141" w:name="_Toc71196566"/>
      <w:bookmarkStart w:id="142" w:name="_Toc71196567"/>
      <w:bookmarkStart w:id="143" w:name="_Toc71196568"/>
      <w:bookmarkStart w:id="144" w:name="_Toc71196569"/>
      <w:bookmarkStart w:id="145" w:name="_Toc71196570"/>
      <w:bookmarkStart w:id="146" w:name="_Toc71196571"/>
      <w:bookmarkStart w:id="147" w:name="_Toc71196572"/>
      <w:bookmarkStart w:id="148" w:name="_Toc71196578"/>
      <w:bookmarkStart w:id="149" w:name="_Toc71196757"/>
      <w:bookmarkStart w:id="150" w:name="_Toc71196766"/>
      <w:bookmarkStart w:id="151" w:name="_Toc71196775"/>
      <w:bookmarkStart w:id="152" w:name="_Toc71196784"/>
      <w:bookmarkStart w:id="153" w:name="_Toc71196793"/>
      <w:bookmarkStart w:id="154" w:name="_Toc71196933"/>
      <w:bookmarkStart w:id="155" w:name="_Toc71196942"/>
      <w:bookmarkStart w:id="156" w:name="_Toc71196958"/>
      <w:bookmarkStart w:id="157" w:name="_Toc71196969"/>
      <w:bookmarkStart w:id="158" w:name="_Toc71196978"/>
      <w:bookmarkStart w:id="159" w:name="_Toc71196987"/>
      <w:bookmarkStart w:id="160" w:name="_Toc71196996"/>
      <w:bookmarkStart w:id="161" w:name="_Toc71197005"/>
      <w:bookmarkStart w:id="162" w:name="_Toc71197014"/>
      <w:bookmarkStart w:id="163" w:name="_Toc71197023"/>
      <w:bookmarkStart w:id="164" w:name="_Toc71197032"/>
      <w:bookmarkStart w:id="165" w:name="_Toc71197041"/>
      <w:bookmarkStart w:id="166" w:name="_Toc71197050"/>
      <w:bookmarkStart w:id="167" w:name="_Toc71197059"/>
      <w:bookmarkStart w:id="168" w:name="_Toc71197068"/>
      <w:bookmarkStart w:id="169" w:name="_Toc71197077"/>
      <w:bookmarkStart w:id="170" w:name="_Toc71197093"/>
      <w:bookmarkStart w:id="171" w:name="_Toc71197102"/>
      <w:bookmarkStart w:id="172" w:name="_Toc71197124"/>
      <w:bookmarkStart w:id="173" w:name="_Toc71197133"/>
      <w:bookmarkStart w:id="174" w:name="_Toc71197144"/>
      <w:bookmarkStart w:id="175" w:name="_Toc71197153"/>
      <w:bookmarkStart w:id="176" w:name="_Toc71197162"/>
      <w:bookmarkStart w:id="177" w:name="_Toc71197163"/>
      <w:bookmarkStart w:id="178" w:name="_Toc71197164"/>
      <w:bookmarkStart w:id="179" w:name="_Toc71197165"/>
      <w:bookmarkStart w:id="180" w:name="_Toc71197191"/>
      <w:bookmarkStart w:id="181" w:name="_Toc71197192"/>
      <w:bookmarkStart w:id="182" w:name="_Toc71197193"/>
      <w:bookmarkStart w:id="183" w:name="_Toc71197194"/>
      <w:bookmarkStart w:id="184" w:name="_Toc71197195"/>
      <w:bookmarkStart w:id="185" w:name="_Toc71197196"/>
      <w:bookmarkStart w:id="186" w:name="_Toc71197197"/>
      <w:bookmarkStart w:id="187" w:name="_Toc71197198"/>
      <w:bookmarkStart w:id="188" w:name="_Toc71197199"/>
      <w:bookmarkStart w:id="189" w:name="_Toc71197200"/>
      <w:bookmarkStart w:id="190" w:name="_Toc71197201"/>
      <w:bookmarkStart w:id="191" w:name="_Toc71197202"/>
      <w:bookmarkStart w:id="192" w:name="_Toc71197203"/>
      <w:bookmarkStart w:id="193" w:name="_Toc71197204"/>
      <w:bookmarkStart w:id="194" w:name="_Toc71197205"/>
      <w:bookmarkStart w:id="195" w:name="_Toc71197206"/>
      <w:bookmarkStart w:id="196" w:name="_Toc71197207"/>
      <w:bookmarkStart w:id="197" w:name="_Toc71197208"/>
      <w:bookmarkStart w:id="198" w:name="_Toc71197209"/>
      <w:bookmarkStart w:id="199" w:name="_Toc71197210"/>
      <w:bookmarkStart w:id="200" w:name="_Toc71197211"/>
      <w:bookmarkStart w:id="201" w:name="_Toc71197212"/>
      <w:bookmarkStart w:id="202" w:name="_Toc71197213"/>
      <w:bookmarkStart w:id="203" w:name="_Toc71197214"/>
      <w:bookmarkStart w:id="204" w:name="_Toc71197215"/>
      <w:bookmarkStart w:id="205" w:name="_Toc71197216"/>
      <w:bookmarkStart w:id="206" w:name="_Toc71197217"/>
      <w:bookmarkStart w:id="207" w:name="_Toc71197218"/>
      <w:bookmarkStart w:id="208" w:name="_Toc71197219"/>
      <w:bookmarkStart w:id="209" w:name="_Toc71197220"/>
      <w:bookmarkStart w:id="210" w:name="_Toc71197221"/>
      <w:bookmarkStart w:id="211" w:name="_Toc71197222"/>
      <w:bookmarkStart w:id="212" w:name="_Toc71197223"/>
      <w:bookmarkStart w:id="213" w:name="_Toc71197224"/>
      <w:bookmarkStart w:id="214" w:name="_Toc71197225"/>
      <w:bookmarkStart w:id="215" w:name="_Toc71197226"/>
      <w:bookmarkStart w:id="216" w:name="_Toc71197227"/>
      <w:bookmarkStart w:id="217" w:name="_Toc71197228"/>
      <w:bookmarkStart w:id="218" w:name="_Toc71197229"/>
      <w:bookmarkStart w:id="219" w:name="_Toc71197230"/>
      <w:bookmarkStart w:id="220" w:name="_Toc71197231"/>
      <w:bookmarkStart w:id="221" w:name="_Toc71197232"/>
      <w:bookmarkStart w:id="222" w:name="_Toc71197233"/>
      <w:bookmarkStart w:id="223" w:name="_Toc71197234"/>
      <w:bookmarkStart w:id="224" w:name="_Toc71197235"/>
      <w:bookmarkStart w:id="225" w:name="_Toc71197236"/>
      <w:bookmarkStart w:id="226" w:name="_Toc71197237"/>
      <w:bookmarkStart w:id="227" w:name="_Toc71197238"/>
      <w:bookmarkStart w:id="228" w:name="_Toc71197239"/>
      <w:bookmarkStart w:id="229" w:name="_Toc71197240"/>
      <w:bookmarkStart w:id="230" w:name="_Toc71197241"/>
      <w:bookmarkStart w:id="231" w:name="_Toc71197242"/>
      <w:bookmarkStart w:id="232" w:name="_Toc71197243"/>
      <w:bookmarkStart w:id="233" w:name="_Toc71197244"/>
      <w:bookmarkStart w:id="234" w:name="_Toc71197245"/>
      <w:bookmarkStart w:id="235" w:name="_Toc71197246"/>
      <w:bookmarkStart w:id="236" w:name="_Toc71197247"/>
      <w:bookmarkStart w:id="237" w:name="_Toc71197248"/>
      <w:bookmarkStart w:id="238" w:name="_Toc71197249"/>
      <w:bookmarkStart w:id="239" w:name="_Toc71197250"/>
      <w:bookmarkStart w:id="240" w:name="_Toc71197251"/>
      <w:bookmarkStart w:id="241" w:name="_Toc71197252"/>
      <w:bookmarkStart w:id="242" w:name="_Toc71197253"/>
      <w:bookmarkStart w:id="243" w:name="_Toc71197254"/>
      <w:bookmarkStart w:id="244" w:name="_Toc71197255"/>
      <w:bookmarkStart w:id="245" w:name="_Toc71197256"/>
      <w:bookmarkStart w:id="246" w:name="_Toc71197257"/>
      <w:bookmarkStart w:id="247" w:name="_Toc71197258"/>
      <w:bookmarkStart w:id="248" w:name="_Toc71197259"/>
      <w:bookmarkStart w:id="249" w:name="_Toc71197260"/>
      <w:bookmarkStart w:id="250" w:name="_Toc71197261"/>
      <w:bookmarkStart w:id="251" w:name="_Toc71197262"/>
      <w:bookmarkStart w:id="252" w:name="_Toc71197263"/>
      <w:bookmarkStart w:id="253" w:name="_Toc71197269"/>
      <w:bookmarkStart w:id="254" w:name="_Toc71197433"/>
      <w:bookmarkStart w:id="255" w:name="_Toc71197442"/>
      <w:bookmarkStart w:id="256" w:name="_Toc71197451"/>
      <w:bookmarkStart w:id="257" w:name="_Toc71197528"/>
      <w:bookmarkStart w:id="258" w:name="_Toc71197537"/>
      <w:bookmarkStart w:id="259" w:name="_Toc71197546"/>
      <w:bookmarkStart w:id="260" w:name="_Toc71197555"/>
      <w:bookmarkStart w:id="261" w:name="_Toc71197571"/>
      <w:bookmarkStart w:id="262" w:name="_Toc71197580"/>
      <w:bookmarkStart w:id="263" w:name="_Toc71197602"/>
      <w:bookmarkStart w:id="264" w:name="_Toc71197611"/>
      <w:bookmarkStart w:id="265" w:name="_Toc71197622"/>
      <w:bookmarkStart w:id="266" w:name="_Toc71197631"/>
      <w:bookmarkStart w:id="267" w:name="_Toc71197640"/>
      <w:bookmarkStart w:id="268" w:name="_Toc71197641"/>
      <w:bookmarkStart w:id="269" w:name="_Toc71197642"/>
      <w:bookmarkStart w:id="270" w:name="_Toc71197668"/>
      <w:bookmarkStart w:id="271" w:name="_Toc71197669"/>
      <w:bookmarkStart w:id="272" w:name="_Toc71197670"/>
      <w:bookmarkStart w:id="273" w:name="_Toc71197671"/>
      <w:bookmarkStart w:id="274" w:name="_Toc71197672"/>
      <w:bookmarkStart w:id="275" w:name="_Toc71197673"/>
      <w:bookmarkStart w:id="276" w:name="_Toc71197674"/>
      <w:bookmarkStart w:id="277" w:name="_Toc71197675"/>
      <w:bookmarkStart w:id="278" w:name="_Toc71197676"/>
      <w:bookmarkStart w:id="279" w:name="_Toc71197677"/>
      <w:bookmarkStart w:id="280" w:name="_Toc71197678"/>
      <w:bookmarkStart w:id="281" w:name="_Toc71197679"/>
      <w:bookmarkStart w:id="282" w:name="_Toc71197680"/>
      <w:bookmarkStart w:id="283" w:name="_Toc71197681"/>
      <w:bookmarkStart w:id="284" w:name="_Toc71197682"/>
      <w:bookmarkStart w:id="285" w:name="_Toc71197688"/>
      <w:bookmarkStart w:id="286" w:name="_Toc71197736"/>
      <w:bookmarkStart w:id="287" w:name="_Toc71197737"/>
      <w:bookmarkStart w:id="288" w:name="_Toc71197738"/>
      <w:bookmarkStart w:id="289" w:name="_Toc71197744"/>
      <w:bookmarkStart w:id="290" w:name="_Toc71197769"/>
      <w:bookmarkStart w:id="291" w:name="_Toc71197843"/>
      <w:bookmarkStart w:id="292" w:name="_Toc71197847"/>
      <w:bookmarkStart w:id="293" w:name="_Toc71197848"/>
      <w:bookmarkStart w:id="294" w:name="_Toc71197849"/>
      <w:bookmarkStart w:id="295" w:name="_Toc71197850"/>
      <w:bookmarkStart w:id="296" w:name="_Toc71197851"/>
      <w:bookmarkStart w:id="297" w:name="_Toc71197878"/>
      <w:bookmarkStart w:id="298" w:name="_Toc71197879"/>
      <w:bookmarkStart w:id="299" w:name="_Toc71197880"/>
      <w:bookmarkStart w:id="300" w:name="_Toc71197881"/>
      <w:bookmarkStart w:id="301" w:name="_Toc71197882"/>
      <w:bookmarkStart w:id="302" w:name="_Toc71197883"/>
      <w:bookmarkStart w:id="303" w:name="_Toc71197884"/>
      <w:bookmarkStart w:id="304" w:name="_Toc71197885"/>
      <w:bookmarkStart w:id="305" w:name="_Toc71197886"/>
      <w:bookmarkStart w:id="306" w:name="_Toc71197887"/>
      <w:bookmarkStart w:id="307" w:name="_Toc71197888"/>
      <w:bookmarkStart w:id="308" w:name="_Toc71197889"/>
      <w:bookmarkStart w:id="309" w:name="_Toc71197890"/>
      <w:bookmarkStart w:id="310" w:name="_Toc71197896"/>
      <w:bookmarkStart w:id="311" w:name="_Toc71198066"/>
      <w:bookmarkStart w:id="312" w:name="_Toc71198075"/>
      <w:bookmarkStart w:id="313" w:name="_Toc71198084"/>
      <w:bookmarkStart w:id="314" w:name="_Toc71198093"/>
      <w:bookmarkStart w:id="315" w:name="_Toc71198102"/>
      <w:bookmarkStart w:id="316" w:name="_Toc71198237"/>
      <w:bookmarkStart w:id="317" w:name="_Toc71198246"/>
      <w:bookmarkStart w:id="318" w:name="_Toc71198255"/>
      <w:bookmarkStart w:id="319" w:name="_Toc71198271"/>
      <w:bookmarkStart w:id="320" w:name="_Toc71198282"/>
      <w:bookmarkStart w:id="321" w:name="_Toc71198291"/>
      <w:bookmarkStart w:id="322" w:name="_Toc71198300"/>
      <w:bookmarkStart w:id="323" w:name="_Toc71198309"/>
      <w:bookmarkStart w:id="324" w:name="_Toc71198318"/>
      <w:bookmarkStart w:id="325" w:name="_Toc71198327"/>
      <w:bookmarkStart w:id="326" w:name="_Toc71198336"/>
      <w:bookmarkStart w:id="327" w:name="_Toc71198345"/>
      <w:bookmarkStart w:id="328" w:name="_Toc71198354"/>
      <w:bookmarkStart w:id="329" w:name="_Toc71198363"/>
      <w:bookmarkStart w:id="330" w:name="_Toc71198372"/>
      <w:bookmarkStart w:id="331" w:name="_Toc71198381"/>
      <w:bookmarkStart w:id="332" w:name="_Toc71198382"/>
      <w:bookmarkStart w:id="333" w:name="_Toc71198409"/>
      <w:bookmarkStart w:id="334" w:name="_Toc71198410"/>
      <w:bookmarkStart w:id="335" w:name="_Toc71198411"/>
      <w:bookmarkStart w:id="336" w:name="_Toc71198412"/>
      <w:bookmarkStart w:id="337" w:name="_Toc71198413"/>
      <w:bookmarkStart w:id="338" w:name="_Toc71198414"/>
      <w:bookmarkStart w:id="339" w:name="_Toc71198415"/>
      <w:bookmarkStart w:id="340" w:name="_Toc71198416"/>
      <w:bookmarkStart w:id="341" w:name="_Toc71198417"/>
      <w:bookmarkStart w:id="342" w:name="_Toc71198418"/>
      <w:bookmarkStart w:id="343" w:name="_Toc71198419"/>
      <w:bookmarkStart w:id="344" w:name="_Toc71198420"/>
      <w:bookmarkStart w:id="345" w:name="_Toc71198426"/>
      <w:bookmarkStart w:id="346" w:name="_Toc71198587"/>
      <w:bookmarkStart w:id="347" w:name="_Toc71198596"/>
      <w:bookmarkStart w:id="348" w:name="_Toc71198605"/>
      <w:bookmarkStart w:id="349" w:name="_Toc71198682"/>
      <w:bookmarkStart w:id="350" w:name="_Toc71198691"/>
      <w:bookmarkStart w:id="351" w:name="_Toc71198700"/>
      <w:bookmarkStart w:id="352" w:name="_Toc71198709"/>
      <w:bookmarkStart w:id="353" w:name="_Toc71198710"/>
      <w:bookmarkStart w:id="354" w:name="_Toc71198711"/>
      <w:bookmarkStart w:id="355" w:name="_Toc71198737"/>
      <w:bookmarkStart w:id="356" w:name="_Toc71198738"/>
      <w:bookmarkStart w:id="357" w:name="_Toc71198739"/>
      <w:bookmarkStart w:id="358" w:name="_Toc71198740"/>
      <w:bookmarkStart w:id="359" w:name="_Toc71198741"/>
      <w:bookmarkStart w:id="360" w:name="_Toc71198742"/>
      <w:bookmarkStart w:id="361" w:name="_Toc71198743"/>
      <w:bookmarkStart w:id="362" w:name="_Toc71198744"/>
      <w:bookmarkStart w:id="363" w:name="_Toc71198745"/>
      <w:bookmarkStart w:id="364" w:name="_Toc71198746"/>
      <w:bookmarkStart w:id="365" w:name="_Toc71198747"/>
      <w:bookmarkStart w:id="366" w:name="_Toc71198748"/>
      <w:bookmarkStart w:id="367" w:name="_Toc71198754"/>
      <w:bookmarkStart w:id="368" w:name="_Toc71198893"/>
      <w:bookmarkStart w:id="369" w:name="_Toc71198902"/>
      <w:bookmarkStart w:id="370" w:name="_Toc71198903"/>
      <w:bookmarkStart w:id="371" w:name="_Toc71198929"/>
      <w:bookmarkStart w:id="372" w:name="_Toc71198930"/>
      <w:bookmarkStart w:id="373" w:name="_Toc71198931"/>
      <w:bookmarkStart w:id="374" w:name="_Toc71198932"/>
      <w:bookmarkStart w:id="375" w:name="_Toc71198933"/>
      <w:bookmarkStart w:id="376" w:name="_Toc71198934"/>
      <w:bookmarkStart w:id="377" w:name="_Toc71198935"/>
      <w:bookmarkStart w:id="378" w:name="_Toc71198936"/>
      <w:bookmarkStart w:id="379" w:name="_Toc71198937"/>
      <w:bookmarkStart w:id="380" w:name="_Toc71198938"/>
      <w:bookmarkStart w:id="381" w:name="_Toc71198939"/>
      <w:bookmarkStart w:id="382" w:name="_Toc71198940"/>
      <w:bookmarkStart w:id="383" w:name="_Toc71198941"/>
      <w:bookmarkStart w:id="384" w:name="_Toc71198942"/>
      <w:bookmarkStart w:id="385" w:name="_Toc71198948"/>
      <w:bookmarkStart w:id="386" w:name="_Toc71198966"/>
      <w:bookmarkStart w:id="387" w:name="_Toc71198975"/>
      <w:bookmarkStart w:id="388" w:name="_Toc71198981"/>
      <w:bookmarkStart w:id="389" w:name="_Toc71198996"/>
      <w:bookmarkStart w:id="390" w:name="_Toc71199046"/>
      <w:bookmarkStart w:id="391" w:name="_Toc71199047"/>
      <w:bookmarkStart w:id="392" w:name="_Toc71199048"/>
      <w:bookmarkStart w:id="393" w:name="_Toc71199074"/>
      <w:bookmarkStart w:id="394" w:name="_Toc71199075"/>
      <w:bookmarkStart w:id="395" w:name="_Toc71199076"/>
      <w:bookmarkStart w:id="396" w:name="_Toc71199077"/>
      <w:bookmarkStart w:id="397" w:name="_Toc71199078"/>
      <w:bookmarkStart w:id="398" w:name="_Toc71199079"/>
      <w:bookmarkStart w:id="399" w:name="_Toc71199080"/>
      <w:bookmarkStart w:id="400" w:name="_Toc71199081"/>
      <w:bookmarkStart w:id="401" w:name="_Toc71199082"/>
      <w:bookmarkStart w:id="402" w:name="_Toc71199083"/>
      <w:bookmarkStart w:id="403" w:name="_Toc71199089"/>
      <w:bookmarkStart w:id="404" w:name="_Toc71199157"/>
      <w:bookmarkStart w:id="405" w:name="_Toc71199158"/>
      <w:bookmarkStart w:id="406" w:name="_Toc71199184"/>
      <w:bookmarkStart w:id="407" w:name="_Toc71199185"/>
      <w:bookmarkStart w:id="408" w:name="_Toc71199186"/>
      <w:bookmarkStart w:id="409" w:name="_Toc71199187"/>
      <w:bookmarkStart w:id="410" w:name="_Toc71199188"/>
      <w:bookmarkStart w:id="411" w:name="_Toc71199189"/>
      <w:bookmarkStart w:id="412" w:name="_Toc71199190"/>
      <w:bookmarkStart w:id="413" w:name="_Toc71199191"/>
      <w:bookmarkStart w:id="414" w:name="_Toc71199192"/>
      <w:bookmarkStart w:id="415" w:name="_Toc71199193"/>
      <w:bookmarkStart w:id="416" w:name="_Toc71199194"/>
      <w:bookmarkStart w:id="417" w:name="_Toc71199195"/>
      <w:bookmarkStart w:id="418" w:name="_Toc71199196"/>
      <w:bookmarkStart w:id="419" w:name="_Toc71199202"/>
      <w:bookmarkStart w:id="420" w:name="_Toc71199220"/>
      <w:bookmarkStart w:id="421" w:name="_Toc71199221"/>
      <w:bookmarkStart w:id="422" w:name="_Toc71199227"/>
      <w:bookmarkStart w:id="423" w:name="_Toc71199237"/>
      <w:bookmarkStart w:id="424" w:name="_Toc71199271"/>
      <w:bookmarkStart w:id="425" w:name="_Toc71199272"/>
      <w:bookmarkStart w:id="426" w:name="_Toc71199273"/>
      <w:bookmarkStart w:id="427" w:name="_Toc71199303"/>
      <w:bookmarkStart w:id="428" w:name="_Toc71199304"/>
      <w:bookmarkStart w:id="429" w:name="_Toc71199305"/>
      <w:bookmarkStart w:id="430" w:name="_Toc71199306"/>
      <w:bookmarkStart w:id="431" w:name="_Toc71199307"/>
      <w:bookmarkStart w:id="432" w:name="_Toc71199308"/>
      <w:bookmarkStart w:id="433" w:name="_Toc71199309"/>
      <w:bookmarkStart w:id="434" w:name="_Toc71199310"/>
      <w:bookmarkStart w:id="435" w:name="_Toc71199311"/>
      <w:bookmarkStart w:id="436" w:name="_Toc71199312"/>
      <w:bookmarkStart w:id="437" w:name="_Toc71199313"/>
      <w:bookmarkStart w:id="438" w:name="_Toc71199319"/>
      <w:bookmarkStart w:id="439" w:name="_Toc71199606"/>
      <w:bookmarkStart w:id="440" w:name="_Toc71199615"/>
      <w:bookmarkStart w:id="441" w:name="_Toc71199616"/>
      <w:bookmarkStart w:id="442" w:name="_Toc71199617"/>
      <w:bookmarkStart w:id="443" w:name="_Toc71199618"/>
      <w:bookmarkStart w:id="444" w:name="_Toc71199619"/>
      <w:bookmarkStart w:id="445" w:name="_Toc71199620"/>
      <w:bookmarkStart w:id="446" w:name="_Toc71199647"/>
      <w:bookmarkStart w:id="447" w:name="_Toc71199648"/>
      <w:bookmarkStart w:id="448" w:name="_Toc71199649"/>
      <w:bookmarkStart w:id="449" w:name="_Toc71199650"/>
      <w:bookmarkStart w:id="450" w:name="_Toc71199651"/>
      <w:bookmarkStart w:id="451" w:name="_Toc71199652"/>
      <w:bookmarkStart w:id="452" w:name="_Toc71199653"/>
      <w:bookmarkStart w:id="453" w:name="_Toc71199654"/>
      <w:bookmarkStart w:id="454" w:name="_Toc71199655"/>
      <w:bookmarkStart w:id="455" w:name="_Toc71199656"/>
      <w:bookmarkStart w:id="456" w:name="_Toc71199662"/>
      <w:bookmarkStart w:id="457" w:name="_Toc71199681"/>
      <w:bookmarkStart w:id="458" w:name="_Toc71199682"/>
      <w:bookmarkStart w:id="459" w:name="_Toc71199688"/>
      <w:bookmarkStart w:id="460" w:name="_Toc71199698"/>
      <w:bookmarkStart w:id="461" w:name="_Toc71199740"/>
      <w:bookmarkStart w:id="462" w:name="_Toc71199766"/>
      <w:bookmarkStart w:id="463" w:name="_Toc71199767"/>
      <w:bookmarkStart w:id="464" w:name="_Toc71199768"/>
      <w:bookmarkStart w:id="465" w:name="_Toc71199769"/>
      <w:bookmarkStart w:id="466" w:name="_Toc71199770"/>
      <w:bookmarkStart w:id="467" w:name="_Toc71199771"/>
      <w:bookmarkStart w:id="468" w:name="_Toc71199772"/>
      <w:bookmarkStart w:id="469" w:name="_Toc71199773"/>
      <w:bookmarkStart w:id="470" w:name="_Toc71199774"/>
      <w:bookmarkStart w:id="471" w:name="_Toc71199775"/>
      <w:bookmarkStart w:id="472" w:name="_Toc71199776"/>
      <w:bookmarkStart w:id="473" w:name="_Toc71199777"/>
      <w:bookmarkStart w:id="474" w:name="_Toc71199778"/>
      <w:bookmarkStart w:id="475" w:name="_Toc71199784"/>
      <w:bookmarkStart w:id="476" w:name="_Toc71199813"/>
      <w:bookmarkStart w:id="477" w:name="_Toc71199822"/>
      <w:bookmarkStart w:id="478" w:name="_Toc71199841"/>
      <w:bookmarkStart w:id="479" w:name="_Toc71199851"/>
      <w:bookmarkStart w:id="480" w:name="_Toc71199861"/>
      <w:bookmarkStart w:id="481" w:name="_Toc71199870"/>
      <w:bookmarkStart w:id="482" w:name="_Toc71199871"/>
      <w:bookmarkStart w:id="483" w:name="_Toc71199897"/>
      <w:bookmarkStart w:id="484" w:name="_Toc71199898"/>
      <w:bookmarkStart w:id="485" w:name="_Toc71199899"/>
      <w:bookmarkStart w:id="486" w:name="_Toc71199900"/>
      <w:bookmarkStart w:id="487" w:name="_Toc71199901"/>
      <w:bookmarkStart w:id="488" w:name="_Toc71199902"/>
      <w:bookmarkStart w:id="489" w:name="_Toc71199903"/>
      <w:bookmarkStart w:id="490" w:name="_Toc71199904"/>
      <w:bookmarkStart w:id="491" w:name="_Toc71199905"/>
      <w:bookmarkStart w:id="492" w:name="_Toc71199906"/>
      <w:bookmarkStart w:id="493" w:name="_Toc71199907"/>
      <w:bookmarkStart w:id="494" w:name="_Toc71199908"/>
      <w:bookmarkStart w:id="495" w:name="_Toc71199909"/>
      <w:bookmarkStart w:id="496" w:name="_Toc71199910"/>
      <w:bookmarkStart w:id="497" w:name="_Toc71199911"/>
      <w:bookmarkStart w:id="498" w:name="_Toc71199917"/>
      <w:bookmarkStart w:id="499" w:name="_Toc71199935"/>
      <w:bookmarkStart w:id="500" w:name="_Toc71199944"/>
      <w:bookmarkStart w:id="501" w:name="_Toc71199953"/>
      <w:bookmarkStart w:id="502" w:name="_Toc71199954"/>
      <w:bookmarkStart w:id="503" w:name="_Toc71199955"/>
      <w:bookmarkStart w:id="504" w:name="_Toc71199961"/>
      <w:bookmarkStart w:id="505" w:name="_Toc71199971"/>
      <w:bookmarkStart w:id="506" w:name="_Toc71199976"/>
      <w:bookmarkStart w:id="507" w:name="_Toc71200010"/>
      <w:bookmarkStart w:id="508" w:name="_Toc71200014"/>
      <w:bookmarkStart w:id="509" w:name="_Toc84259993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r w:rsidRPr="00E04A58">
        <w:rPr>
          <w:rFonts w:hAnsi="標楷體"/>
        </w:rPr>
        <w:lastRenderedPageBreak/>
        <w:t xml:space="preserve">L1101  </w:t>
      </w:r>
      <w:r w:rsidRPr="00E04A58">
        <w:rPr>
          <w:rFonts w:hAnsi="標楷體" w:hint="eastAsia"/>
        </w:rPr>
        <w:t>顧客基本資料維護</w:t>
      </w:r>
      <w:r w:rsidRPr="00E04A58">
        <w:rPr>
          <w:rFonts w:hAnsi="標楷體"/>
        </w:rPr>
        <w:t>-</w:t>
      </w:r>
      <w:r w:rsidRPr="00E04A58">
        <w:rPr>
          <w:rFonts w:hAnsi="標楷體" w:hint="eastAsia"/>
        </w:rPr>
        <w:t>自然人</w:t>
      </w:r>
      <w:r w:rsidR="007A6FF2">
        <w:rPr>
          <w:rFonts w:hAnsi="標楷體" w:hint="eastAsia"/>
        </w:rPr>
        <w:t xml:space="preserve"> </w:t>
      </w:r>
      <w:r w:rsidR="00C817AE" w:rsidRPr="001C13CA">
        <w:rPr>
          <w:rFonts w:hAnsi="標楷體"/>
        </w:rPr>
        <w:t>***</w:t>
      </w:r>
      <w:bookmarkEnd w:id="509"/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</w:t>
            </w:r>
            <w:r w:rsidR="00E148BD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D7F45">
              <w:rPr>
                <w:rFonts w:ascii="標楷體" w:eastAsia="標楷體" w:hAnsi="標楷體" w:hint="eastAsia"/>
              </w:rPr>
              <w:t>新增自然人基本資料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A032AA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</w:t>
            </w:r>
            <w:r w:rsidR="007B4B42">
              <w:rPr>
                <w:rFonts w:ascii="標楷體" w:eastAsia="標楷體" w:hAnsi="標楷體" w:hint="eastAsia"/>
              </w:rPr>
              <w:t>1001</w:t>
            </w:r>
            <w:r>
              <w:rPr>
                <w:rFonts w:ascii="標楷體" w:eastAsia="標楷體" w:hAnsi="標楷體" w:hint="eastAsia"/>
              </w:rPr>
              <w:t xml:space="preserve"> 顧客</w:t>
            </w:r>
            <w:r w:rsidR="007B4B42">
              <w:rPr>
                <w:rFonts w:ascii="標楷體" w:eastAsia="標楷體" w:hAnsi="標楷體" w:hint="eastAsia"/>
              </w:rPr>
              <w:t>明細資料</w:t>
            </w:r>
            <w:r>
              <w:rPr>
                <w:rFonts w:ascii="標楷體" w:eastAsia="標楷體" w:hAnsi="標楷體" w:hint="eastAsia"/>
              </w:rPr>
              <w:t>查詢</w:t>
            </w:r>
            <w:r w:rsidR="00A032AA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C13CA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A032A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</w:t>
            </w:r>
            <w:r w:rsidR="007B4B42">
              <w:rPr>
                <w:rFonts w:ascii="標楷體" w:eastAsia="標楷體" w:hAnsi="標楷體" w:hint="eastAsia"/>
              </w:rPr>
              <w:t>資料主</w:t>
            </w:r>
            <w:r>
              <w:rPr>
                <w:rFonts w:ascii="標楷體" w:eastAsia="標楷體" w:hAnsi="標楷體" w:hint="eastAsia"/>
              </w:rPr>
              <w:t>檔(</w:t>
            </w:r>
            <w:r w:rsidR="007B4B42">
              <w:rPr>
                <w:rFonts w:ascii="標楷體" w:eastAsia="標楷體" w:hAnsi="標楷體" w:hint="eastAsia"/>
              </w:rPr>
              <w:t>Cu</w:t>
            </w:r>
            <w:r w:rsidR="007B4B42"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A032AA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7D3683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3EDF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="00C23EDF"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6C39E774" w14:textId="4077B6F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4713DD6" w14:textId="638B426C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48721625" w14:textId="77777777" w:rsid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4).</w:t>
            </w:r>
            <w:r w:rsidRPr="00321BB8">
              <w:rPr>
                <w:rFonts w:ascii="標楷體" w:eastAsia="標楷體" w:hAnsi="標楷體" w:hint="eastAsia"/>
              </w:rPr>
              <w:t>是否為金控疑似準利害關係人</w:t>
            </w:r>
          </w:p>
          <w:p w14:paraId="59F4C8C5" w14:textId="29EFE6D6" w:rsidR="00321BB8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9F11870" w:rsidR="001479CA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請參考</w:t>
            </w:r>
            <w:r w:rsidR="00746FCC"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附件</w:t>
            </w: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「</w:t>
            </w:r>
            <w:r w:rsidR="00746FCC" w:rsidRPr="00746FCC">
              <w:rPr>
                <w:rFonts w:ascii="標楷體" w:eastAsia="標楷體" w:hAnsi="標楷體" w:hint="eastAsia"/>
                <w:highlight w:val="green"/>
              </w:rPr>
              <w:t>(1)</w:t>
            </w:r>
            <w:r w:rsidR="00746FCC"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自然人建檔必輸入欄位整理</w:t>
            </w: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」</w:t>
            </w:r>
          </w:p>
        </w:tc>
      </w:tr>
    </w:tbl>
    <w:p w14:paraId="2F4F5042" w14:textId="77777777" w:rsidR="00F26477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Default="00A032AA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Default="00A032AA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 w:rsidR="00C71711">
              <w:rPr>
                <w:rFonts w:ascii="標楷體" w:eastAsia="標楷體" w:hAnsi="標楷體" w:hint="eastAsia"/>
              </w:rPr>
              <w:t>In</w:t>
            </w:r>
            <w:r w:rsidR="00C71711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Default="003B0F5D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Default="00C71711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Default="00C71711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Default="00C3767F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Default="00000766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Pr="00E32D03" w:rsidRDefault="00AF049C" w:rsidP="00AF049C">
      <w:pPr>
        <w:pStyle w:val="a"/>
        <w:numPr>
          <w:ilvl w:val="0"/>
          <w:numId w:val="55"/>
        </w:numPr>
        <w:spacing w:before="0"/>
        <w:ind w:left="1418"/>
        <w:rPr>
          <w:highlight w:val="green"/>
        </w:rPr>
      </w:pPr>
      <w:r w:rsidRPr="00E32D03">
        <w:rPr>
          <w:rFonts w:hint="eastAsia"/>
          <w:highlight w:val="green"/>
        </w:rPr>
        <w:t>UI</w:t>
      </w:r>
      <w:r w:rsidRPr="00E32D03">
        <w:rPr>
          <w:rFonts w:hint="eastAsia"/>
          <w:highlight w:val="green"/>
        </w:rPr>
        <w:t>畫面</w:t>
      </w:r>
      <w:r w:rsidRPr="00E32D03">
        <w:rPr>
          <w:rFonts w:hint="eastAsia"/>
          <w:highlight w:val="green"/>
        </w:rPr>
        <w:t>-</w:t>
      </w:r>
      <w:r w:rsidRPr="00E32D03">
        <w:rPr>
          <w:rFonts w:hint="eastAsia"/>
          <w:highlight w:val="green"/>
        </w:rPr>
        <w:t>新增</w:t>
      </w:r>
      <w:r w:rsidRPr="00E32D03">
        <w:rPr>
          <w:highlight w:val="green"/>
        </w:rPr>
        <w:t>:</w:t>
      </w:r>
    </w:p>
    <w:p w14:paraId="166AD407" w14:textId="38C31E6C" w:rsidR="00C73524" w:rsidRDefault="00C73524" w:rsidP="00C73524"/>
    <w:p w14:paraId="65C3CAAE" w14:textId="1DF00D6B" w:rsidR="00C73524" w:rsidRDefault="007A4DEB" w:rsidP="00C73524">
      <w:r w:rsidRPr="007A4DEB">
        <w:rPr>
          <w:noProof/>
        </w:rPr>
        <w:drawing>
          <wp:inline distT="0" distB="0" distL="0" distR="0" wp14:anchorId="1D3F7DD1" wp14:editId="25F8FC0E">
            <wp:extent cx="6479540" cy="4495800"/>
            <wp:effectExtent l="0" t="0" r="0" b="0"/>
            <wp:docPr id="168" name="圖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49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1ABBFE5A" w:rsidR="00C73524" w:rsidRDefault="00C73524" w:rsidP="00C73524">
      <w:r w:rsidRPr="00C73524">
        <w:rPr>
          <w:noProof/>
        </w:rPr>
        <w:lastRenderedPageBreak/>
        <w:drawing>
          <wp:inline distT="0" distB="0" distL="0" distR="0" wp14:anchorId="50A229EB" wp14:editId="27C7D7D1">
            <wp:extent cx="6479540" cy="299783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C73524" w:rsidRDefault="00C73524" w:rsidP="00C73524">
      <w:r w:rsidRPr="00C73524">
        <w:rPr>
          <w:noProof/>
        </w:rPr>
        <w:drawing>
          <wp:inline distT="0" distB="0" distL="0" distR="0" wp14:anchorId="1059F586" wp14:editId="1767B14D">
            <wp:extent cx="6479540" cy="211264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Default="00606681" w:rsidP="00606681">
      <w:pPr>
        <w:rPr>
          <w:noProof/>
        </w:rPr>
      </w:pPr>
    </w:p>
    <w:p w14:paraId="60957E16" w14:textId="1B523A56" w:rsidR="00606681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AF049C">
        <w:rPr>
          <w:rFonts w:hint="eastAsia"/>
        </w:rPr>
        <w:t>-</w:t>
      </w:r>
      <w:r w:rsidR="00AF049C">
        <w:rPr>
          <w:rFonts w:hint="eastAsia"/>
        </w:rPr>
        <w:t>新增</w:t>
      </w:r>
    </w:p>
    <w:p w14:paraId="6212FD70" w14:textId="77777777" w:rsidR="00606681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自然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2C21BA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19B3153" w14:textId="77777777" w:rsidR="001E2350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</w:t>
            </w:r>
            <w:r w:rsidR="001E2350">
              <w:rPr>
                <w:rFonts w:ascii="標楷體" w:eastAsia="標楷體" w:hAnsi="標楷體" w:hint="eastAsia"/>
              </w:rPr>
              <w:t>，客戶</w:t>
            </w:r>
          </w:p>
          <w:p w14:paraId="630BC470" w14:textId="77777777" w:rsidR="00606681" w:rsidRDefault="001E2350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 w:rsidR="00AA30D9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2C21BA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Default="006C687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Default="00606681" w:rsidP="00606681">
      <w:pPr>
        <w:pStyle w:val="15"/>
        <w:numPr>
          <w:ilvl w:val="0"/>
          <w:numId w:val="55"/>
        </w:numPr>
        <w:ind w:left="1418"/>
      </w:pPr>
      <w:bookmarkStart w:id="510" w:name="_Hlk73050689"/>
      <w:r>
        <w:rPr>
          <w:rFonts w:hint="eastAsia"/>
        </w:rPr>
        <w:t>畫面資料說明</w:t>
      </w:r>
      <w:r w:rsidR="00AF049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bookmarkStart w:id="511" w:name="_Hlk73049496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E97F5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43F61"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</w:rPr>
              <w:t>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Default="00A43F61" w:rsidP="00A43F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221F51"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E97F56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C811A4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06681"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Default="002F2BD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>
              <w:rPr>
                <w:rFonts w:ascii="標楷體" w:eastAsia="標楷體" w:hAnsi="標楷體" w:hint="eastAsia"/>
              </w:rPr>
              <w:t>[身份證字號]是否存在於[客戶資料主檔(</w:t>
            </w:r>
            <w:r w:rsidR="005D7D82">
              <w:rPr>
                <w:rFonts w:ascii="標楷體" w:eastAsia="標楷體" w:hAnsi="標楷體"/>
              </w:rPr>
              <w:t>CustMain</w:t>
            </w:r>
            <w:r w:rsidR="005D7D82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.</w:t>
            </w:r>
            <w:r w:rsidR="005D7D82">
              <w:rPr>
                <w:rFonts w:ascii="標楷體" w:eastAsia="標楷體" w:hAnsi="標楷體" w:hint="eastAsia"/>
              </w:rPr>
              <w:t>已存在者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Pr="002F2BD8">
              <w:rPr>
                <w:rFonts w:ascii="標楷體" w:eastAsia="標楷體" w:hAnsi="標楷體" w:hint="eastAsia"/>
              </w:rPr>
              <w:t>0.已完成建檔</w:t>
            </w:r>
            <w:r w:rsidR="005D7D82">
              <w:rPr>
                <w:rFonts w:ascii="標楷體" w:eastAsia="標楷體" w:hAnsi="標楷體" w:hint="eastAsia"/>
              </w:rPr>
              <w:t>，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>
              <w:rPr>
                <w:rFonts w:ascii="標楷體" w:eastAsia="標楷體" w:hAnsi="標楷體" w:hint="eastAsia"/>
              </w:rPr>
              <w:t>"</w:t>
            </w:r>
            <w:r w:rsidR="005D7D82">
              <w:rPr>
                <w:rFonts w:ascii="標楷體" w:eastAsia="標楷體" w:hAnsi="標楷體"/>
              </w:rPr>
              <w:t>E0002:</w:t>
            </w:r>
            <w:r w:rsidR="005D7D82">
              <w:rPr>
                <w:rFonts w:hint="eastAsia"/>
              </w:rPr>
              <w:t xml:space="preserve"> </w:t>
            </w:r>
            <w:r w:rsidR="005D7D82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E2072F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Default="00E2072F" w:rsidP="00027FA2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44606909" w14:textId="77777777" w:rsidR="00E2072F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155D94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Default="00E2072F" w:rsidP="00E207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14:paraId="07D435EB" w14:textId="77777777" w:rsidTr="00094D7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F4C2" w14:textId="77777777" w:rsidR="00787F5E" w:rsidRDefault="00787F5E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2AEA" w14:textId="3BEC7FFA" w:rsidR="00787F5E" w:rsidRDefault="00787F5E" w:rsidP="00787F5E">
            <w:pPr>
              <w:rPr>
                <w:rFonts w:ascii="標楷體" w:eastAsia="標楷體" w:hAnsi="標楷體"/>
                <w:lang w:eastAsia="zh-HK"/>
              </w:rPr>
            </w:pP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於輸入完</w:t>
            </w:r>
            <w:r w:rsidRPr="00787F5E">
              <w:rPr>
                <w:rFonts w:ascii="標楷體" w:eastAsia="標楷體" w:hAnsi="標楷體" w:hint="eastAsia"/>
                <w:highlight w:val="green"/>
              </w:rPr>
              <w:t>[建檔身分別]</w:t>
            </w: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後</w:t>
            </w:r>
            <w:r w:rsidRPr="00787F5E">
              <w:rPr>
                <w:rFonts w:ascii="標楷體" w:eastAsia="標楷體" w:hAnsi="標楷體" w:hint="eastAsia"/>
                <w:highlight w:val="green"/>
              </w:rPr>
              <w:t>,</w:t>
            </w: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於必</w:t>
            </w:r>
            <w:r w:rsidRPr="00787F5E">
              <w:rPr>
                <w:rFonts w:ascii="標楷體" w:eastAsia="標楷體" w:hAnsi="標楷體" w:hint="eastAsia"/>
                <w:highlight w:val="green"/>
              </w:rPr>
              <w:t>需</w:t>
            </w: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輸入欄位前顯示</w:t>
            </w:r>
            <w:r w:rsidRPr="00787F5E">
              <w:rPr>
                <w:rFonts w:ascii="標楷體" w:eastAsia="標楷體" w:hAnsi="標楷體" w:hint="eastAsia"/>
                <w:highlight w:val="green"/>
              </w:rPr>
              <w:t>*</w:t>
            </w: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號</w:t>
            </w:r>
          </w:p>
        </w:tc>
      </w:tr>
      <w:tr w:rsidR="005D7D82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5D7D82">
              <w:rPr>
                <w:rFonts w:ascii="標楷體" w:eastAsia="標楷體" w:hAnsi="標楷體" w:hint="eastAsia"/>
              </w:rPr>
              <w:t>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5D7D82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5D7D82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Default="003429A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F71E83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5D7D82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F15B2B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F15B2B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03BFB48A" w:rsidR="005D7D82" w:rsidRDefault="00B74873" w:rsidP="005D7D82">
            <w:pPr>
              <w:rPr>
                <w:rFonts w:ascii="標楷體" w:eastAsia="標楷體" w:hAnsi="標楷體"/>
              </w:rPr>
            </w:pP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如下欄說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明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170A9FE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 w:rsidR="003360A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B74873" w14:paraId="1A7C1227" w14:textId="77777777" w:rsidTr="00590F24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FD63" w14:textId="77777777" w:rsidR="00B74873" w:rsidRDefault="00B74873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D4FC" w14:textId="321F8E7B" w:rsidR="00B74873" w:rsidRPr="00B74873" w:rsidRDefault="00B74873" w:rsidP="005D7D82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性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別預設值說明:</w:t>
            </w:r>
          </w:p>
          <w:p w14:paraId="41D18294" w14:textId="44A86305" w:rsidR="00B74873" w:rsidRPr="00B74873" w:rsidRDefault="00B74873" w:rsidP="005D7D82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[身分證字號]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第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2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碼為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"1",</w:t>
            </w:r>
            <w:r w:rsidRPr="00B74873">
              <w:rPr>
                <w:rFonts w:ascii="標楷體" w:eastAsia="標楷體" w:hAnsi="標楷體"/>
                <w:highlight w:val="green"/>
              </w:rPr>
              <w:t>"8","A","C"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,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預設值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=1.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男</w:t>
            </w:r>
          </w:p>
          <w:p w14:paraId="392D50A8" w14:textId="7F990C68" w:rsidR="00B74873" w:rsidRDefault="00B74873" w:rsidP="00B74873">
            <w:pPr>
              <w:rPr>
                <w:rFonts w:ascii="標楷體" w:eastAsia="標楷體" w:hAnsi="標楷體"/>
              </w:rPr>
            </w:pP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[身分證字號]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第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2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碼為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"</w:t>
            </w:r>
            <w:r w:rsidRPr="00B74873">
              <w:rPr>
                <w:rFonts w:ascii="標楷體" w:eastAsia="標楷體" w:hAnsi="標楷體"/>
                <w:highlight w:val="green"/>
              </w:rPr>
              <w:t>2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",</w:t>
            </w:r>
            <w:r w:rsidRPr="00B74873">
              <w:rPr>
                <w:rFonts w:ascii="標楷體" w:eastAsia="標楷體" w:hAnsi="標楷體"/>
                <w:highlight w:val="green"/>
              </w:rPr>
              <w:t>"9","B","D"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,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預設值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=2.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女</w:t>
            </w:r>
          </w:p>
        </w:tc>
      </w:tr>
      <w:tr w:rsidR="005D7D82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26A77C63" w:rsidR="005D7D82" w:rsidRDefault="00590F24" w:rsidP="005D7D82">
            <w:pPr>
              <w:rPr>
                <w:rFonts w:ascii="標楷體" w:eastAsia="標楷體" w:hAnsi="標楷體"/>
              </w:rPr>
            </w:pPr>
            <w:r w:rsidRPr="00590F24">
              <w:rPr>
                <w:rFonts w:ascii="標楷體" w:eastAsia="標楷體" w:hAnsi="標楷體" w:hint="eastAsia"/>
                <w:highlight w:val="green"/>
              </w:rPr>
              <w:t>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E97F56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27FA2">
              <w:rPr>
                <w:rFonts w:ascii="標楷體" w:eastAsia="標楷體" w:hAnsi="標楷體"/>
                <w:color w:val="000000"/>
              </w:rPr>
              <w:t>[</w:t>
            </w:r>
            <w:r w:rsidR="00027FA2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B38D79" w:rsidR="005D7D82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590F24" w:rsidRPr="00590F24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自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Default="000B726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</w:t>
            </w:r>
            <w:r w:rsidR="005D7D82"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</w:t>
            </w:r>
            <w:r w:rsidR="003121EE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客戶別]="0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限輸入文數字,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820807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572388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16D8E404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820807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20807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572388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C3855F3" w:rsidR="00F71E83" w:rsidRDefault="00590F24" w:rsidP="00F71E83">
            <w:pPr>
              <w:rPr>
                <w:rFonts w:ascii="標楷體" w:eastAsia="標楷體" w:hAnsi="標楷體"/>
              </w:rPr>
            </w:pPr>
            <w:r w:rsidRPr="00590F24">
              <w:rPr>
                <w:rFonts w:ascii="標楷體" w:eastAsia="標楷體" w:hAnsi="標楷體" w:hint="eastAsia"/>
                <w:highlight w:val="gree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36C8C164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4EAFFBC9" w14:textId="77777777" w:rsidR="00F71E83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Default="00D067B3" w:rsidP="00D067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F71E8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71E83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3A7AA06F" w:rsidR="005D7D82" w:rsidRPr="00FB102F" w:rsidRDefault="00E32D03" w:rsidP="005D7D82">
            <w:pPr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/>
                <w:highlight w:val="green"/>
              </w:rPr>
              <w:t>06000</w:t>
            </w:r>
            <w:r>
              <w:rPr>
                <w:rFonts w:ascii="標楷體" w:eastAsia="標楷體" w:hAnsi="標楷體" w:hint="eastAsia"/>
                <w:highlight w:val="gree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Pr="00FB102F" w:rsidRDefault="005D7D82" w:rsidP="005D7D82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Pr="00FB102F" w:rsidRDefault="005D7D82" w:rsidP="005D7D82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Pr="00FB102F" w:rsidRDefault="00ED2D58" w:rsidP="005D7D82">
            <w:pPr>
              <w:rPr>
                <w:rFonts w:ascii="標楷體" w:eastAsia="標楷體" w:hAnsi="標楷體"/>
                <w:highlight w:val="green"/>
              </w:rPr>
            </w:pPr>
            <w:r w:rsidRPr="00FB102F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Pr="00FB102F" w:rsidRDefault="00ED2D58" w:rsidP="005D7D82">
            <w:pPr>
              <w:rPr>
                <w:rFonts w:ascii="標楷體" w:eastAsia="標楷體" w:hAnsi="標楷體"/>
                <w:highlight w:val="green"/>
              </w:rPr>
            </w:pPr>
            <w:r w:rsidRPr="00FB102F">
              <w:rPr>
                <w:rFonts w:ascii="標楷體" w:eastAsia="標楷體" w:hAnsi="標楷體" w:hint="eastAsia"/>
                <w:highlight w:val="green"/>
              </w:rPr>
              <w:t>自動顯示</w:t>
            </w:r>
          </w:p>
        </w:tc>
      </w:tr>
      <w:tr w:rsidR="00235B12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Pr="00FB102F" w:rsidRDefault="00235B12" w:rsidP="00235B12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Pr="00FB102F" w:rsidRDefault="00235B12" w:rsidP="00235B12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Pr="00FB102F" w:rsidRDefault="00235B12" w:rsidP="00235B12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Pr="00FB102F" w:rsidRDefault="00235B12" w:rsidP="00235B12">
            <w:pPr>
              <w:rPr>
                <w:rFonts w:ascii="標楷體" w:eastAsia="標楷體" w:hAnsi="標楷體"/>
                <w:highlight w:val="green"/>
              </w:rPr>
            </w:pPr>
            <w:r w:rsidRPr="00FB102F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Pr="00FB102F" w:rsidRDefault="00235B12" w:rsidP="00235B12">
            <w:pPr>
              <w:rPr>
                <w:rFonts w:ascii="標楷體" w:eastAsia="標楷體" w:hAnsi="標楷體"/>
                <w:highlight w:val="green"/>
              </w:rPr>
            </w:pPr>
            <w:r w:rsidRPr="00FB102F">
              <w:rPr>
                <w:rFonts w:ascii="標楷體" w:eastAsia="標楷體" w:hAnsi="標楷體" w:hint="eastAsia"/>
                <w:highlight w:val="green"/>
              </w:rPr>
              <w:t>自動顯示</w:t>
            </w:r>
          </w:p>
        </w:tc>
      </w:tr>
      <w:tr w:rsidR="00235B12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5E6FE093" w:rsidR="00235B12" w:rsidRDefault="007A4DEB" w:rsidP="00235B12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 w:hint="eastAsia"/>
                <w:highlight w:val="green"/>
                <w:lang w:eastAsia="zh-HK"/>
              </w:rPr>
              <w:t>出生地</w:t>
            </w:r>
            <w:r w:rsidR="00235B12"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Pr="00E24093" w:rsidRDefault="00235B12" w:rsidP="00235B12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r w:rsidRPr="00E24093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依據</w:t>
            </w:r>
            <w:r w:rsidRPr="00E24093">
              <w:rPr>
                <w:rFonts w:ascii="標楷體" w:eastAsia="標楷體" w:hAnsi="標楷體" w:hint="eastAsia"/>
                <w:color w:val="000000"/>
                <w:highlight w:val="green"/>
              </w:rPr>
              <w:t>C</w:t>
            </w:r>
            <w:r w:rsidRPr="00E24093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dCode的DefCode</w:t>
            </w:r>
            <w:r w:rsidRPr="00E24093">
              <w:rPr>
                <w:rFonts w:ascii="標楷體" w:eastAsia="標楷體" w:hAnsi="標楷體" w:hint="eastAsia"/>
                <w:color w:val="000000"/>
                <w:highlight w:val="green"/>
              </w:rPr>
              <w:t>=</w:t>
            </w:r>
            <w:r w:rsidRPr="00E24093">
              <w:rPr>
                <w:rFonts w:ascii="標楷體" w:eastAsia="標楷體" w:hAnsi="標楷體"/>
                <w:color w:val="000000"/>
                <w:highlight w:val="green"/>
              </w:rPr>
              <w:t>NationalityCode</w:t>
            </w:r>
          </w:p>
          <w:p w14:paraId="355DC942" w14:textId="6C9B58B4" w:rsidR="00235B12" w:rsidRPr="00E24093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E24093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7A4DEB" w14:paraId="4E0AF9D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C65E" w14:textId="1E3701F0" w:rsidR="007A4DEB" w:rsidRDefault="007A4DEB" w:rsidP="007A4DEB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7E807" w14:textId="0DA84BC1" w:rsidR="007A4DEB" w:rsidRPr="008B7AD7" w:rsidRDefault="007A4DEB" w:rsidP="007A4DE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8B7AD7">
              <w:rPr>
                <w:rFonts w:ascii="標楷體" w:eastAsia="標楷體" w:hAnsi="標楷體" w:hint="eastAsia"/>
                <w:highlight w:val="green"/>
                <w:lang w:eastAsia="zh-HK"/>
              </w:rPr>
              <w:t>居住地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3340" w14:textId="79618C0E" w:rsidR="007A4DEB" w:rsidRPr="008B7AD7" w:rsidRDefault="007A4DEB" w:rsidP="007A4DEB">
            <w:pPr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0EDE" w14:textId="77777777" w:rsidR="007A4DEB" w:rsidRPr="008B7AD7" w:rsidRDefault="007A4DEB" w:rsidP="007A4DEB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4DE7" w14:textId="77777777" w:rsidR="007A4DEB" w:rsidRPr="008B7AD7" w:rsidRDefault="007A4DEB" w:rsidP="007A4DEB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依據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C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dCode的DefCode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=</w:t>
            </w:r>
            <w:r w:rsidRPr="008B7AD7">
              <w:rPr>
                <w:rFonts w:ascii="標楷體" w:eastAsia="標楷體" w:hAnsi="標楷體"/>
                <w:color w:val="000000"/>
                <w:highlight w:val="green"/>
              </w:rPr>
              <w:t>NationalityCode</w:t>
            </w:r>
          </w:p>
          <w:p w14:paraId="0D7B34B7" w14:textId="10195CD4" w:rsidR="007A4DEB" w:rsidRPr="008B7AD7" w:rsidRDefault="007A4DEB" w:rsidP="007A4DEB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10B2" w14:textId="380AF68D" w:rsidR="007A4DEB" w:rsidRPr="008B7AD7" w:rsidRDefault="007A4DEB" w:rsidP="007A4DEB">
            <w:pPr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49B1" w14:textId="17A14848" w:rsidR="007A4DEB" w:rsidRPr="008B7AD7" w:rsidRDefault="007A4DEB" w:rsidP="007A4DEB">
            <w:pPr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EA975" w14:textId="77777777" w:rsidR="007A4DEB" w:rsidRPr="008B7AD7" w:rsidRDefault="007A4DEB" w:rsidP="007A4DEB">
            <w:pPr>
              <w:rPr>
                <w:rFonts w:ascii="標楷體" w:eastAsia="標楷體" w:hAnsi="標楷體"/>
                <w:color w:val="000000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1.限輸入代碼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，檢核條件：</w:t>
            </w:r>
          </w:p>
          <w:p w14:paraId="4797A2ED" w14:textId="77777777" w:rsidR="007A4DEB" w:rsidRPr="008B7AD7" w:rsidRDefault="007A4DEB" w:rsidP="007A4DEB">
            <w:pPr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 xml:space="preserve">  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依選單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/V(H)</w:t>
            </w:r>
          </w:p>
          <w:p w14:paraId="0382DAA7" w14:textId="1899F079" w:rsidR="007A4DEB" w:rsidRPr="008B7AD7" w:rsidRDefault="007A4DEB" w:rsidP="007A4DEB">
            <w:pPr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2</w:t>
            </w:r>
            <w:r w:rsidRPr="008B7AD7">
              <w:rPr>
                <w:rFonts w:ascii="標楷體" w:eastAsia="標楷體" w:hAnsi="標楷體"/>
                <w:highlight w:val="green"/>
              </w:rPr>
              <w:t>.CustMain.</w:t>
            </w:r>
            <w:r w:rsidRPr="008B7AD7">
              <w:rPr>
                <w:rFonts w:ascii="標楷體" w:eastAsia="標楷體" w:hAnsi="標楷體" w:hint="eastAsia"/>
                <w:highlight w:val="green"/>
              </w:rPr>
              <w:t>Buss</w:t>
            </w:r>
            <w:r w:rsidRPr="008B7AD7">
              <w:rPr>
                <w:rFonts w:ascii="標楷體" w:eastAsia="標楷體" w:hAnsi="標楷體"/>
                <w:highlight w:val="green"/>
              </w:rPr>
              <w:t>Nation</w:t>
            </w:r>
            <w:r w:rsidRPr="008B7AD7">
              <w:rPr>
                <w:rFonts w:ascii="標楷體" w:eastAsia="標楷體" w:hAnsi="標楷體" w:hint="eastAsia"/>
                <w:highlight w:val="green"/>
              </w:rPr>
              <w:t>a</w:t>
            </w:r>
            <w:r w:rsidRPr="008B7AD7">
              <w:rPr>
                <w:rFonts w:ascii="標楷體" w:eastAsia="標楷體" w:hAnsi="標楷體"/>
                <w:highlight w:val="green"/>
              </w:rPr>
              <w:t>lityCode</w:t>
            </w:r>
          </w:p>
        </w:tc>
      </w:tr>
      <w:tr w:rsidR="00235B12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52933274" w:rsidR="00235B12" w:rsidRDefault="00820807" w:rsidP="007A4DEB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1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E97F56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1DF7664E" w:rsidR="00235B12" w:rsidRDefault="00820807" w:rsidP="007A4DEB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1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15D9BBD2" w:rsidR="00235B12" w:rsidRDefault="00235B12" w:rsidP="008932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93215">
              <w:rPr>
                <w:rFonts w:ascii="標楷體" w:eastAsia="標楷體" w:hAnsi="標楷體" w:hint="eastAsia"/>
                <w:highlight w:val="green"/>
              </w:rPr>
              <w:t>限輸入文數字</w:t>
            </w:r>
            <w:r w:rsidR="00893215">
              <w:rPr>
                <w:rFonts w:ascii="標楷體" w:eastAsia="標楷體" w:hAnsi="標楷體" w:hint="eastAsia"/>
                <w:highlight w:val="green"/>
                <w:lang w:eastAsia="zh-HK"/>
              </w:rPr>
              <w:t>或空白</w:t>
            </w:r>
            <w:r w:rsidR="00893215" w:rsidRPr="00893215">
              <w:rPr>
                <w:rFonts w:ascii="標楷體" w:eastAsia="標楷體" w:hAnsi="標楷體" w:hint="eastAsia"/>
                <w:highlight w:val="green"/>
              </w:rPr>
              <w:t>，若[配偶身份證字號]不為空白，檢核條件":</w:t>
            </w:r>
            <w:r w:rsidR="00893215" w:rsidRPr="00893215">
              <w:rPr>
                <w:rFonts w:ascii="標楷體" w:eastAsia="標楷體" w:hAnsi="標楷體" w:hint="eastAsia"/>
                <w:highlight w:val="green"/>
                <w:lang w:eastAsia="zh-HK"/>
              </w:rPr>
              <w:t>不可空白</w:t>
            </w:r>
            <w:r w:rsidR="00893215" w:rsidRPr="00893215">
              <w:rPr>
                <w:rFonts w:ascii="標楷體" w:eastAsia="標楷體" w:hAnsi="標楷體" w:hint="eastAsia"/>
                <w:highlight w:val="green"/>
              </w:rPr>
              <w:t>/V(7)</w:t>
            </w:r>
          </w:p>
          <w:p w14:paraId="3B81D83F" w14:textId="4E0223B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2A578578" w:rsidR="00235B12" w:rsidRDefault="007A4DEB" w:rsidP="00027FA2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Default="00CD56A5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>
              <w:rPr>
                <w:rFonts w:ascii="標楷體" w:eastAsia="標楷體" w:hAnsi="標楷體" w:hint="eastAsia"/>
              </w:rPr>
              <w:t>[戶籍-</w:t>
            </w:r>
            <w:r w:rsidR="00804DE8"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/>
              </w:rPr>
              <w:t>CustMain.</w:t>
            </w:r>
            <w:r w:rsidR="00235B12"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235B12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B9579C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2C21BA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74F0073" w14:textId="3EA47361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235B12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Default="00804DE8" w:rsidP="00804D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235B12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>
              <w:rPr>
                <w:rFonts w:ascii="標楷體" w:eastAsia="標楷體" w:hAnsi="標楷體" w:hint="eastAsia"/>
              </w:rPr>
              <w:t>[戶籍-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戶籍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Default="00295E23" w:rsidP="0029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77B88A57" w:rsidR="00F71E83" w:rsidRDefault="00F71E83" w:rsidP="007A4DEB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1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820807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20807">
              <w:rPr>
                <w:rFonts w:ascii="標楷體" w:eastAsia="標楷體" w:hAnsi="標楷體" w:hint="eastAsia"/>
              </w:rPr>
              <w:t>.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>
              <w:rPr>
                <w:rFonts w:ascii="標楷體" w:eastAsia="標楷體" w:hAnsi="標楷體" w:hint="eastAsia"/>
              </w:rPr>
              <w:t>,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>
              <w:rPr>
                <w:rFonts w:ascii="標楷體" w:eastAsia="標楷體" w:hAnsi="標楷體" w:hint="eastAsia"/>
              </w:rPr>
              <w:t>,檢核條件: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>
              <w:rPr>
                <w:rFonts w:ascii="標楷體" w:eastAsia="標楷體" w:hAnsi="標楷體" w:hint="eastAsia"/>
              </w:rPr>
              <w:t>/</w:t>
            </w:r>
            <w:r w:rsidR="00820807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20807">
              <w:rPr>
                <w:rFonts w:ascii="標楷體" w:eastAsia="標楷體" w:hAnsi="標楷體" w:hint="eastAsia"/>
              </w:rPr>
              <w:t>.CustMain.</w:t>
            </w:r>
            <w:r w:rsidR="00820807">
              <w:rPr>
                <w:rFonts w:ascii="標楷體" w:eastAsia="標楷體" w:hAnsi="標楷體"/>
              </w:rPr>
              <w:t>RegZip2</w:t>
            </w:r>
          </w:p>
        </w:tc>
      </w:tr>
      <w:tr w:rsidR="00235B12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5C4C0F6C" w:rsidR="00235B12" w:rsidRDefault="00235B12" w:rsidP="007A4DEB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1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Default="00235B12" w:rsidP="00235B12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6E42F0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Default="007A328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6E42F0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6E42F0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F71E83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53DE" w14:textId="766726E4" w:rsidR="000006CD" w:rsidRPr="000006CD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  <w:highlight w:val="green"/>
              </w:rPr>
            </w:pPr>
            <w:r w:rsidRPr="000006CD">
              <w:rPr>
                <w:rFonts w:ascii="標楷體" w:eastAsia="標楷體" w:hAnsi="標楷體" w:hint="eastAsia"/>
                <w:highlight w:val="green"/>
              </w:rPr>
              <w:t>1.</w:t>
            </w:r>
            <w:r w:rsidR="000E6D3A" w:rsidRPr="000006CD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="000E6D3A" w:rsidRPr="000006CD">
              <w:rPr>
                <w:rFonts w:ascii="標楷體" w:eastAsia="標楷體" w:hAnsi="標楷體" w:hint="eastAsia"/>
                <w:highlight w:val="green"/>
              </w:rPr>
              <w:t>[同戶籍地址]="Y"</w:t>
            </w:r>
            <w:r w:rsidR="000E6D3A" w:rsidRPr="000006CD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="000E6D3A" w:rsidRPr="000006CD">
              <w:rPr>
                <w:rFonts w:ascii="標楷體" w:eastAsia="標楷體" w:hAnsi="標楷體" w:hint="eastAsia"/>
                <w:highlight w:val="green"/>
              </w:rPr>
              <w:t>,</w:t>
            </w:r>
            <w:r w:rsidR="000E6D3A" w:rsidRPr="000006CD">
              <w:rPr>
                <w:rFonts w:ascii="標楷體" w:eastAsia="標楷體" w:hAnsi="標楷體" w:hint="eastAsia"/>
                <w:highlight w:val="green"/>
                <w:lang w:eastAsia="zh-HK"/>
              </w:rPr>
              <w:t>預設值為</w:t>
            </w:r>
            <w:r w:rsidR="000E6D3A" w:rsidRPr="000006CD">
              <w:rPr>
                <w:rFonts w:ascii="標楷體" w:eastAsia="標楷體" w:hAnsi="標楷體" w:hint="eastAsia"/>
                <w:highlight w:val="green"/>
              </w:rPr>
              <w:t>"戶籍地址-縣市代碼",</w:t>
            </w:r>
            <w:r w:rsidR="000E6D3A" w:rsidRPr="000006CD">
              <w:rPr>
                <w:rFonts w:ascii="標楷體" w:eastAsia="標楷體" w:hAnsi="標楷體" w:hint="eastAsia"/>
                <w:highlight w:val="green"/>
                <w:lang w:eastAsia="zh-HK"/>
              </w:rPr>
              <w:t>不可</w:t>
            </w:r>
            <w:r w:rsidR="00CC3772" w:rsidRPr="000006CD">
              <w:rPr>
                <w:rFonts w:ascii="標楷體" w:eastAsia="標楷體" w:hAnsi="標楷體" w:hint="eastAsia"/>
                <w:highlight w:val="green"/>
                <w:lang w:eastAsia="zh-HK"/>
              </w:rPr>
              <w:t>輸入</w:t>
            </w:r>
            <w:r w:rsidR="000006CD" w:rsidRPr="000006CD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3763C4C3" w14:textId="71108560" w:rsidR="000006CD" w:rsidRPr="000006CD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  <w:highlight w:val="green"/>
              </w:rPr>
            </w:pPr>
            <w:r w:rsidRPr="000006CD">
              <w:rPr>
                <w:rFonts w:ascii="標楷體" w:eastAsia="標楷體" w:hAnsi="標楷體" w:hint="eastAsia"/>
                <w:color w:val="000000"/>
                <w:highlight w:val="green"/>
              </w:rPr>
              <w:t>2.</w:t>
            </w:r>
            <w:r w:rsidRPr="000006CD">
              <w:rPr>
                <w:rFonts w:ascii="標楷體" w:eastAsia="標楷體" w:hAnsi="標楷體"/>
                <w:color w:val="000000"/>
                <w:highlight w:val="green"/>
              </w:rPr>
              <w:t>[</w:t>
            </w:r>
            <w:r w:rsidRPr="000006CD">
              <w:rPr>
                <w:rFonts w:ascii="標楷體" w:eastAsia="標楷體" w:hAnsi="標楷體" w:hint="eastAsia"/>
                <w:highlight w:val="green"/>
              </w:rPr>
              <w:t>建檔身分別</w:t>
            </w:r>
            <w:r w:rsidRPr="000006CD">
              <w:rPr>
                <w:rFonts w:ascii="標楷體" w:eastAsia="標楷體" w:hAnsi="標楷體"/>
                <w:color w:val="000000"/>
                <w:highlight w:val="green"/>
              </w:rPr>
              <w:t>]=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</w:rPr>
              <w:t>0,</w:t>
            </w:r>
            <w:r w:rsidRPr="000006CD">
              <w:rPr>
                <w:rFonts w:ascii="標楷體" w:eastAsia="標楷體" w:hAnsi="標楷體"/>
                <w:color w:val="000000"/>
                <w:highlight w:val="green"/>
              </w:rPr>
              <w:t>1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時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</w:rPr>
              <w:t>,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必須</w:t>
            </w:r>
            <w:r w:rsidRPr="000006CD">
              <w:rPr>
                <w:rFonts w:ascii="標楷體" w:eastAsia="標楷體" w:hAnsi="標楷體" w:hint="eastAsia"/>
                <w:highlight w:val="green"/>
              </w:rPr>
              <w:t>輸入代碼，檢核條件:依選單/V(H)</w:t>
            </w:r>
          </w:p>
          <w:p w14:paraId="09804DE0" w14:textId="0C24A129" w:rsidR="000006CD" w:rsidRPr="000006CD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  <w:highlight w:val="green"/>
              </w:rPr>
            </w:pPr>
            <w:r w:rsidRPr="000006CD">
              <w:rPr>
                <w:rFonts w:ascii="標楷體" w:eastAsia="標楷體" w:hAnsi="標楷體" w:hint="eastAsia"/>
                <w:color w:val="000000"/>
                <w:highlight w:val="green"/>
              </w:rPr>
              <w:t>3.</w:t>
            </w:r>
            <w:r w:rsidRPr="000006CD">
              <w:rPr>
                <w:rFonts w:ascii="標楷體" w:eastAsia="標楷體" w:hAnsi="標楷體"/>
                <w:color w:val="000000"/>
                <w:highlight w:val="green"/>
              </w:rPr>
              <w:t>[</w:t>
            </w:r>
            <w:r w:rsidRPr="000006CD">
              <w:rPr>
                <w:rFonts w:ascii="標楷體" w:eastAsia="標楷體" w:hAnsi="標楷體" w:hint="eastAsia"/>
                <w:highlight w:val="green"/>
              </w:rPr>
              <w:t>建檔身分別</w:t>
            </w:r>
            <w:r w:rsidRPr="000006CD">
              <w:rPr>
                <w:rFonts w:ascii="標楷體" w:eastAsia="標楷體" w:hAnsi="標楷體"/>
                <w:color w:val="000000"/>
                <w:highlight w:val="green"/>
              </w:rPr>
              <w:t>]=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</w:rPr>
              <w:t>2,3</w:t>
            </w:r>
            <w:r w:rsidRPr="000006CD">
              <w:rPr>
                <w:rFonts w:ascii="標楷體" w:eastAsia="標楷體" w:hAnsi="標楷體"/>
                <w:color w:val="000000"/>
                <w:highlight w:val="green"/>
              </w:rPr>
              <w:t>,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</w:rPr>
              <w:t>4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時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</w:rPr>
              <w:t>,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自行</w:t>
            </w:r>
            <w:r w:rsidRPr="000006CD">
              <w:rPr>
                <w:rFonts w:ascii="標楷體" w:eastAsia="標楷體" w:hAnsi="標楷體" w:hint="eastAsia"/>
                <w:highlight w:val="green"/>
              </w:rPr>
              <w:t>輸入代碼</w:t>
            </w:r>
            <w:r w:rsidRPr="000006CD">
              <w:rPr>
                <w:rFonts w:ascii="標楷體" w:eastAsia="標楷體" w:hAnsi="標楷體" w:hint="eastAsia"/>
                <w:highlight w:val="green"/>
                <w:lang w:eastAsia="zh-HK"/>
              </w:rPr>
              <w:t>或空白</w:t>
            </w:r>
            <w:r w:rsidRPr="000006CD">
              <w:rPr>
                <w:rFonts w:ascii="標楷體" w:eastAsia="標楷體" w:hAnsi="標楷體" w:hint="eastAsia"/>
                <w:highlight w:val="green"/>
              </w:rPr>
              <w:t>;</w:t>
            </w:r>
            <w:r w:rsidRPr="000006CD">
              <w:rPr>
                <w:rFonts w:ascii="標楷體" w:eastAsia="標楷體" w:hAnsi="標楷體" w:hint="eastAsia"/>
                <w:highlight w:val="green"/>
                <w:lang w:eastAsia="zh-HK"/>
              </w:rPr>
              <w:t>不為空白時</w:t>
            </w:r>
            <w:r w:rsidRPr="000006CD">
              <w:rPr>
                <w:rFonts w:ascii="標楷體" w:eastAsia="標楷體" w:hAnsi="標楷體" w:hint="eastAsia"/>
                <w:highlight w:val="green"/>
              </w:rPr>
              <w:t>,檢核條件:依選單/V(H)</w:t>
            </w:r>
          </w:p>
          <w:p w14:paraId="4CF8AF60" w14:textId="62EEEF5C" w:rsidR="00235B12" w:rsidRDefault="000006CD" w:rsidP="00235B12">
            <w:pPr>
              <w:rPr>
                <w:rFonts w:ascii="標楷體" w:eastAsia="標楷體" w:hAnsi="標楷體"/>
              </w:rPr>
            </w:pPr>
            <w:r w:rsidRPr="000006CD">
              <w:rPr>
                <w:rFonts w:ascii="標楷體" w:eastAsia="標楷體" w:hAnsi="標楷體" w:hint="eastAsia"/>
                <w:highlight w:val="green"/>
              </w:rPr>
              <w:lastRenderedPageBreak/>
              <w:t>4</w:t>
            </w:r>
            <w:r w:rsidR="00235B12" w:rsidRPr="000006CD">
              <w:rPr>
                <w:rFonts w:ascii="標楷體" w:eastAsia="標楷體" w:hAnsi="標楷體" w:hint="eastAsia"/>
                <w:highlight w:val="green"/>
              </w:rPr>
              <w:t>.</w:t>
            </w:r>
            <w:r w:rsidR="00235B12" w:rsidRPr="000006CD">
              <w:rPr>
                <w:rFonts w:ascii="標楷體" w:eastAsia="標楷體" w:hAnsi="標楷體"/>
                <w:highlight w:val="green"/>
              </w:rPr>
              <w:t>CustMain.CurrCityCode</w:t>
            </w:r>
          </w:p>
        </w:tc>
      </w:tr>
      <w:tr w:rsidR="00235B12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235B12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B9579C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1B6312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8D655E1" w14:textId="34AE2BB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Road</w:t>
            </w:r>
          </w:p>
        </w:tc>
      </w:tr>
      <w:tr w:rsidR="00235B12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235B12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235B12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Lane</w:t>
            </w:r>
          </w:p>
        </w:tc>
      </w:tr>
      <w:tr w:rsidR="00235B12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Num</w:t>
            </w:r>
          </w:p>
        </w:tc>
      </w:tr>
      <w:tr w:rsidR="00235B12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Dash</w:t>
            </w:r>
          </w:p>
        </w:tc>
      </w:tr>
      <w:tr w:rsidR="00235B12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235B12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321BB8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C312C9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40D3D508" w:rsidR="00F71E83" w:rsidRDefault="00F71E83" w:rsidP="007A4DEB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1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5AC3" w14:textId="6C259530" w:rsidR="002F34EA" w:rsidRDefault="00CC3772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2F34EA">
              <w:rPr>
                <w:rFonts w:ascii="標楷體" w:eastAsia="標楷體" w:hAnsi="標楷體" w:hint="eastAsia"/>
                <w:highlight w:val="green"/>
              </w:rPr>
              <w:t>1.</w:t>
            </w:r>
            <w:r w:rsidR="002F34EA" w:rsidRPr="002F34E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="002F34EA" w:rsidRPr="002F34EA">
              <w:rPr>
                <w:rFonts w:ascii="標楷體" w:eastAsia="標楷體" w:hAnsi="標楷體" w:hint="eastAsia"/>
                <w:highlight w:val="green"/>
              </w:rPr>
              <w:t>[同戶籍地址]="Y"</w:t>
            </w:r>
            <w:r w:rsidR="002F34EA" w:rsidRPr="002F34E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="002F34EA" w:rsidRPr="002F34EA">
              <w:rPr>
                <w:rFonts w:ascii="標楷體" w:eastAsia="標楷體" w:hAnsi="標楷體" w:hint="eastAsia"/>
                <w:highlight w:val="green"/>
              </w:rPr>
              <w:t>,</w:t>
            </w:r>
            <w:r w:rsidR="002F34EA" w:rsidRPr="002F34EA">
              <w:rPr>
                <w:rFonts w:ascii="標楷體" w:eastAsia="標楷體" w:hAnsi="標楷體" w:hint="eastAsia"/>
                <w:highlight w:val="green"/>
                <w:lang w:eastAsia="zh-HK"/>
              </w:rPr>
              <w:t>預設值為</w:t>
            </w:r>
            <w:r w:rsidR="002F34EA" w:rsidRPr="002F34EA">
              <w:rPr>
                <w:rFonts w:ascii="標楷體" w:eastAsia="標楷體" w:hAnsi="標楷體" w:hint="eastAsia"/>
                <w:highlight w:val="green"/>
              </w:rPr>
              <w:t>"戶籍</w:t>
            </w:r>
            <w:r w:rsidR="002F34EA">
              <w:rPr>
                <w:rFonts w:ascii="標楷體" w:eastAsia="標楷體" w:hAnsi="標楷體" w:hint="eastAsia"/>
                <w:highlight w:val="green"/>
                <w:lang w:eastAsia="zh-HK"/>
              </w:rPr>
              <w:t>地址</w:t>
            </w:r>
            <w:r w:rsidR="002F34EA" w:rsidRPr="002F34EA">
              <w:rPr>
                <w:rFonts w:ascii="標楷體" w:eastAsia="標楷體" w:hAnsi="標楷體" w:hint="eastAsia"/>
                <w:highlight w:val="green"/>
              </w:rPr>
              <w:t>-郵遞區號-</w:t>
            </w:r>
            <w:r w:rsidR="002F34EA" w:rsidRPr="002F34EA">
              <w:rPr>
                <w:rFonts w:ascii="標楷體" w:eastAsia="標楷體" w:hAnsi="標楷體" w:hint="eastAsia"/>
                <w:highlight w:val="green"/>
                <w:lang w:eastAsia="zh-HK"/>
              </w:rPr>
              <w:t>前三碼</w:t>
            </w:r>
            <w:r w:rsidR="002F34EA" w:rsidRPr="002F34EA">
              <w:rPr>
                <w:rFonts w:ascii="標楷體" w:eastAsia="標楷體" w:hAnsi="標楷體" w:hint="eastAsia"/>
                <w:highlight w:val="green"/>
              </w:rPr>
              <w:t>",</w:t>
            </w:r>
            <w:r w:rsidR="002F34EA" w:rsidRPr="002F34EA">
              <w:rPr>
                <w:rFonts w:ascii="標楷體" w:eastAsia="標楷體" w:hAnsi="標楷體" w:hint="eastAsia"/>
                <w:highlight w:val="green"/>
                <w:lang w:eastAsia="zh-HK"/>
              </w:rPr>
              <w:t>不可輸入</w:t>
            </w:r>
          </w:p>
          <w:p w14:paraId="37D572FA" w14:textId="38A8C4B5" w:rsidR="00CC3772" w:rsidRDefault="002F34EA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CC3772" w:rsidRPr="00820807">
              <w:rPr>
                <w:rFonts w:ascii="標楷體" w:eastAsia="標楷體" w:hAnsi="標楷體" w:hint="eastAsia"/>
              </w:rPr>
              <w:t>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="00CC3772" w:rsidRPr="00820807">
              <w:rPr>
                <w:rFonts w:ascii="標楷體" w:eastAsia="標楷體" w:hAnsi="標楷體" w:hint="eastAsia"/>
              </w:rPr>
              <w:t>縣市代碼]及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通</w:t>
            </w:r>
            <w:r w:rsidR="00CC3772">
              <w:rPr>
                <w:rFonts w:ascii="標楷體" w:eastAsia="標楷體" w:hAnsi="標楷體" w:hint="eastAsia"/>
                <w:lang w:eastAsia="zh-HK"/>
              </w:rPr>
              <w:lastRenderedPageBreak/>
              <w:t>訊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="00CC3772" w:rsidRPr="00820807">
              <w:rPr>
                <w:rFonts w:ascii="標楷體" w:eastAsia="標楷體" w:hAnsi="標楷體" w:hint="eastAsia"/>
              </w:rPr>
              <w:t>鄉鎮市區代碼]</w:t>
            </w:r>
            <w:r w:rsidR="00CC3772">
              <w:rPr>
                <w:rFonts w:ascii="標楷體" w:eastAsia="標楷體" w:hAnsi="標楷體" w:hint="eastAsia"/>
              </w:rPr>
              <w:t>,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44D03E35" w:rsidR="00CC3772" w:rsidRDefault="002F34EA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CC3772">
              <w:rPr>
                <w:rFonts w:ascii="標楷體" w:eastAsia="標楷體" w:hAnsi="標楷體"/>
              </w:rPr>
              <w:t>.CustMain.</w:t>
            </w:r>
            <w:r w:rsidR="00CC3772">
              <w:rPr>
                <w:rFonts w:ascii="標楷體" w:eastAsia="標楷體" w:hAnsi="標楷體" w:hint="eastAsia"/>
              </w:rPr>
              <w:t>Curr</w:t>
            </w:r>
            <w:r w:rsidR="00CC3772">
              <w:rPr>
                <w:rFonts w:ascii="標楷體" w:eastAsia="標楷體" w:hAnsi="標楷體"/>
              </w:rPr>
              <w:t>Zip3</w:t>
            </w:r>
          </w:p>
        </w:tc>
      </w:tr>
      <w:tr w:rsidR="00CC3772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通訊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3772">
              <w:rPr>
                <w:rFonts w:ascii="標楷體" w:eastAsia="標楷體" w:hAnsi="標楷體" w:hint="eastAsia"/>
              </w:rPr>
              <w:t>.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>
              <w:rPr>
                <w:rFonts w:ascii="標楷體" w:eastAsia="標楷體" w:hAnsi="標楷體" w:hint="eastAsia"/>
              </w:rPr>
              <w:t>,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>
              <w:rPr>
                <w:rFonts w:ascii="標楷體" w:eastAsia="標楷體" w:hAnsi="標楷體" w:hint="eastAsia"/>
              </w:rPr>
              <w:t>,檢核條件: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>
              <w:rPr>
                <w:rFonts w:ascii="標楷體" w:eastAsia="標楷體" w:hAnsi="標楷體" w:hint="eastAsia"/>
              </w:rPr>
              <w:t>/</w:t>
            </w:r>
            <w:r w:rsidR="00CC3772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CC3772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CC3772">
              <w:rPr>
                <w:rFonts w:ascii="標楷體" w:eastAsia="標楷體" w:hAnsi="標楷體"/>
              </w:rPr>
              <w:t>.CustMain.</w:t>
            </w:r>
            <w:r w:rsidR="00CC3772">
              <w:rPr>
                <w:rFonts w:ascii="標楷體" w:eastAsia="標楷體" w:hAnsi="標楷體" w:hint="eastAsia"/>
              </w:rPr>
              <w:t>Curr</w:t>
            </w:r>
            <w:r w:rsidR="00CC3772">
              <w:rPr>
                <w:rFonts w:ascii="標楷體" w:eastAsia="標楷體" w:hAnsi="標楷體"/>
              </w:rPr>
              <w:t>Zip2</w:t>
            </w:r>
          </w:p>
        </w:tc>
      </w:tr>
      <w:tr w:rsidR="00235B12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A4398F8" w:rsidR="00235B12" w:rsidRDefault="007A4DEB" w:rsidP="00027FA2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>
              <w:rPr>
                <w:rFonts w:ascii="標楷體" w:eastAsia="標楷體" w:hAnsi="標楷體" w:hint="eastAsia"/>
              </w:rPr>
              <w:t>,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</w:rPr>
              <w:t>,檢核條件: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>
              <w:rPr>
                <w:rFonts w:ascii="標楷體" w:eastAsia="標楷體" w:hAnsi="標楷體" w:hint="eastAsia"/>
              </w:rPr>
              <w:t>email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>
              <w:rPr>
                <w:rFonts w:ascii="標楷體" w:eastAsia="標楷體" w:hAnsi="標楷體" w:hint="eastAsia"/>
              </w:rPr>
              <w:t>/</w:t>
            </w:r>
            <w:r w:rsidR="008326F7" w:rsidRPr="008326F7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Default="005E59C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/>
              </w:rPr>
              <w:t>.CustMain.Email</w:t>
            </w:r>
          </w:p>
        </w:tc>
      </w:tr>
      <w:tr w:rsidR="008326F7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3CD86021" w:rsidR="008326F7" w:rsidRPr="007A4DEB" w:rsidRDefault="00027FA2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Default="008326F7" w:rsidP="00235B12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Default="00523CC9" w:rsidP="00235B12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8326F7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3335AFC7" w:rsidR="008326F7" w:rsidRPr="007A4DEB" w:rsidRDefault="00F12F3A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0037DF16" w:rsidR="008326F7" w:rsidRPr="007A4DEB" w:rsidRDefault="00F12F3A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77CC643D" w:rsidR="008326F7" w:rsidRPr="007A4DEB" w:rsidRDefault="00F12F3A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nrelNear</w:t>
            </w:r>
          </w:p>
        </w:tc>
      </w:tr>
      <w:tr w:rsidR="00D36E7F" w14:paraId="57E7091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02EC" w14:textId="77777777" w:rsidR="00D36E7F" w:rsidRDefault="00D36E7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A0581" w14:textId="7691C8EB" w:rsidR="00D36E7F" w:rsidRPr="003D548D" w:rsidRDefault="00D36E7F" w:rsidP="008326F7">
            <w:pPr>
              <w:rPr>
                <w:rFonts w:ascii="標楷體" w:eastAsia="標楷體" w:hAnsi="標楷體"/>
                <w:highlight w:val="green"/>
              </w:rPr>
            </w:pPr>
            <w:r w:rsidRPr="003D548D">
              <w:rPr>
                <w:rFonts w:ascii="標楷體" w:eastAsia="標楷體" w:hAnsi="標楷體" w:hint="eastAsia"/>
                <w:highlight w:val="green"/>
                <w:lang w:eastAsia="zh-HK"/>
              </w:rPr>
              <w:t>明細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03AC" w14:textId="78403B6B" w:rsidR="00D36E7F" w:rsidRPr="003D548D" w:rsidRDefault="00D36E7F" w:rsidP="008326F7">
            <w:pPr>
              <w:rPr>
                <w:rFonts w:ascii="標楷體" w:eastAsia="標楷體" w:hAnsi="標楷體"/>
                <w:highlight w:val="green"/>
              </w:rPr>
            </w:pPr>
            <w:r w:rsidRPr="003D548D">
              <w:rPr>
                <w:rFonts w:ascii="標楷體" w:eastAsia="標楷體" w:hAnsi="標楷體" w:hint="eastAsia"/>
                <w:highlight w:val="green"/>
                <w:lang w:eastAsia="zh-HK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C736" w14:textId="77777777" w:rsidR="00D36E7F" w:rsidRPr="003D548D" w:rsidRDefault="00D36E7F" w:rsidP="008326F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2169" w14:textId="77777777" w:rsidR="00D36E7F" w:rsidRPr="003D548D" w:rsidRDefault="00D36E7F" w:rsidP="008326F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74DC" w14:textId="77777777" w:rsidR="00D36E7F" w:rsidRPr="003D548D" w:rsidRDefault="00D36E7F" w:rsidP="008326F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1335" w14:textId="77777777" w:rsidR="00D36E7F" w:rsidRPr="003D548D" w:rsidRDefault="00D36E7F" w:rsidP="008326F7">
            <w:pPr>
              <w:rPr>
                <w:rFonts w:ascii="標楷體" w:eastAsia="標楷體" w:hAnsi="標楷體" w:cs="細明體"/>
                <w:kern w:val="0"/>
                <w:highlight w:val="green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B8B0" w14:textId="40DAA99C" w:rsidR="00D36E7F" w:rsidRPr="003D548D" w:rsidRDefault="00D36E7F" w:rsidP="003D548D">
            <w:pPr>
              <w:pStyle w:val="HTML"/>
              <w:shd w:val="clear" w:color="auto" w:fill="FFFFFF"/>
              <w:rPr>
                <w:rFonts w:ascii="標楷體" w:eastAsia="標楷體" w:hAnsi="標楷體"/>
              </w:rPr>
            </w:pPr>
            <w:r w:rsidRPr="003D548D">
              <w:rPr>
                <w:rFonts w:ascii="標楷體" w:eastAsia="標楷體" w:hAnsi="標楷體" w:hint="eastAsia"/>
                <w:highlight w:val="green"/>
              </w:rPr>
              <w:t>連結至【L190</w:t>
            </w:r>
            <w:r w:rsidR="003D548D" w:rsidRPr="003D548D">
              <w:rPr>
                <w:rFonts w:ascii="標楷體" w:eastAsia="標楷體" w:hAnsi="標楷體" w:hint="eastAsia"/>
                <w:highlight w:val="green"/>
              </w:rPr>
              <w:t>9</w:t>
            </w:r>
            <w:r w:rsidR="003D548D" w:rsidRPr="003D548D">
              <w:rPr>
                <w:rFonts w:ascii="標楷體" w:eastAsia="標楷體" w:hAnsi="標楷體"/>
                <w:highlight w:val="green"/>
              </w:rPr>
              <w:t>疑似準利害關係人明細查詢</w:t>
            </w:r>
            <w:r w:rsidRPr="003D548D">
              <w:rPr>
                <w:rFonts w:ascii="標楷體" w:eastAsia="標楷體" w:hAnsi="標楷體" w:hint="eastAsia"/>
                <w:highlight w:val="green"/>
              </w:rPr>
              <w:t>】</w:t>
            </w:r>
          </w:p>
        </w:tc>
      </w:tr>
      <w:tr w:rsidR="008326F7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Default="00260694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4BFB2AC7" w:rsidR="008326F7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>
              <w:rPr>
                <w:rFonts w:ascii="標楷體" w:eastAsia="標楷體" w:hAnsi="標楷體" w:hint="eastAsia"/>
              </w:rPr>
              <w:t>[</w:t>
            </w:r>
            <w:r w:rsidR="00523CC9"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  <w:r w:rsidR="00523CC9">
              <w:rPr>
                <w:rFonts w:ascii="標楷體" w:eastAsia="標楷體" w:hAnsi="標楷體" w:hint="eastAsia"/>
              </w:rPr>
              <w:t>]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>
              <w:rPr>
                <w:rFonts w:ascii="標楷體" w:eastAsia="標楷體" w:hAnsi="標楷體" w:hint="eastAsia"/>
              </w:rPr>
              <w:t>,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.CustMain.</w:t>
            </w:r>
            <w:r>
              <w:t xml:space="preserve"> </w:t>
            </w:r>
            <w:r w:rsidRPr="008326F7">
              <w:rPr>
                <w:rFonts w:ascii="標楷體" w:eastAsia="標楷體" w:hAnsi="標楷體"/>
              </w:rPr>
              <w:t>IsSuspectedCheck</w:t>
            </w:r>
          </w:p>
        </w:tc>
      </w:tr>
      <w:tr w:rsidR="008326F7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36A83156" w:rsidR="00B643F0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輸入選單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B643F0" w:rsidRDefault="00B643F0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B643F0">
              <w:rPr>
                <w:rFonts w:ascii="標楷體" w:eastAsia="標楷體" w:hAnsi="標楷體"/>
              </w:rPr>
              <w:t>IsSuspectedCheckType</w:t>
            </w:r>
          </w:p>
        </w:tc>
      </w:tr>
      <w:tr w:rsidR="00EB4D11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7783464" w:rsidR="00EB4D11" w:rsidRPr="007A4DEB" w:rsidRDefault="00260694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8326F7" w:rsidRDefault="00EB4D11" w:rsidP="008326F7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8326F7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Default="00EB4D11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Default="00523CC9" w:rsidP="00523CC9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DataDate</w:t>
            </w:r>
          </w:p>
        </w:tc>
      </w:tr>
      <w:tr w:rsidR="008326F7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CAE6AF8" w:rsidR="008326F7" w:rsidRPr="007A4DEB" w:rsidRDefault="00260694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</w:p>
          <w:p w14:paraId="7123738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E59C2">
              <w:rPr>
                <w:rFonts w:ascii="標楷體" w:eastAsia="標楷體" w:hAnsi="標楷體"/>
                <w:color w:val="000000"/>
              </w:rPr>
              <w:t>[</w:t>
            </w:r>
            <w:r w:rsidR="005E59C2" w:rsidRPr="00E2072F">
              <w:rPr>
                <w:rFonts w:ascii="標楷體" w:eastAsia="標楷體" w:hAnsi="標楷體" w:hint="eastAsia"/>
              </w:rPr>
              <w:t>建檔身分別</w:t>
            </w:r>
            <w:r w:rsidR="005E59C2"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>
              <w:rPr>
                <w:rFonts w:ascii="標楷體" w:eastAsia="標楷體" w:hAnsi="標楷體"/>
                <w:color w:val="000000"/>
              </w:rPr>
              <w:t>1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1F332D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Default="005E59C2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3D3F0CFA" w:rsidR="008326F7" w:rsidRPr="007A4DEB" w:rsidRDefault="008326F7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</w:t>
            </w:r>
            <w:r w:rsidR="008326F7">
              <w:rPr>
                <w:rFonts w:ascii="標楷體" w:eastAsia="標楷體" w:hAnsi="標楷體" w:hint="eastAsia"/>
              </w:rPr>
              <w:t>Ow</w:t>
            </w:r>
            <w:r w:rsidR="008326F7">
              <w:rPr>
                <w:rFonts w:ascii="標楷體" w:eastAsia="標楷體" w:hAnsi="標楷體"/>
              </w:rPr>
              <w:t>nedHome</w:t>
            </w:r>
          </w:p>
        </w:tc>
      </w:tr>
      <w:tr w:rsidR="008326F7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0F147BC8" w:rsidR="008326F7" w:rsidRPr="007A4DEB" w:rsidRDefault="008326F7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核條件: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40B8C7C4" w14:textId="034AAFCE" w:rsidR="008326F7" w:rsidRPr="00E97F56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8326F7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40F65078" w:rsidR="008326F7" w:rsidRPr="007A4DEB" w:rsidRDefault="008326F7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8326F7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2DE78D93" w:rsidR="008326F7" w:rsidRPr="007A4DEB" w:rsidRDefault="007A4DEB" w:rsidP="00027FA2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8326F7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4A157580" w:rsidR="008326F7" w:rsidRPr="007A4DEB" w:rsidRDefault="007A4DEB" w:rsidP="00260694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8326F7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2FA92837" w:rsidR="008326F7" w:rsidRPr="007A4DEB" w:rsidRDefault="00260694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lastRenderedPageBreak/>
              <w:t>3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8326F7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24875594" w:rsidR="008326F7" w:rsidRPr="007A4DEB" w:rsidRDefault="00260694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3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1355A632" w:rsidR="008326F7" w:rsidRDefault="00C931C6" w:rsidP="008326F7">
            <w:pPr>
              <w:rPr>
                <w:rFonts w:ascii="標楷體" w:eastAsia="標楷體" w:hAnsi="標楷體"/>
              </w:rPr>
            </w:pPr>
            <w:r w:rsidRPr="00C931C6">
              <w:rPr>
                <w:rFonts w:ascii="標楷體" w:eastAsia="標楷體" w:hAnsi="標楷體" w:hint="eastAsia"/>
                <w:highlight w:val="gree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2E1FD7D1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  <w:r w:rsidR="00AF249F">
              <w:rPr>
                <w:rFonts w:ascii="標楷體" w:eastAsia="標楷體" w:hAnsi="標楷體" w:hint="eastAsia"/>
              </w:rPr>
              <w:t>,</w:t>
            </w:r>
            <w:r w:rsidR="00AF249F" w:rsidRPr="00AF249F">
              <w:rPr>
                <w:rFonts w:ascii="標楷體" w:eastAsia="標楷體" w:hAnsi="標楷體" w:hint="eastAsia"/>
                <w:highlight w:val="green"/>
                <w:lang w:eastAsia="zh-HK"/>
              </w:rPr>
              <w:t>單位</w:t>
            </w:r>
            <w:r w:rsidR="00AF249F" w:rsidRPr="00AF249F">
              <w:rPr>
                <w:rFonts w:ascii="標楷體" w:eastAsia="標楷體" w:hAnsi="標楷體" w:hint="eastAsia"/>
                <w:highlight w:val="green"/>
              </w:rPr>
              <w:t>:</w:t>
            </w:r>
            <w:r w:rsidR="00AF249F" w:rsidRPr="00AF249F">
              <w:rPr>
                <w:rFonts w:ascii="標楷體" w:eastAsia="標楷體" w:hAnsi="標楷體" w:hint="eastAsia"/>
                <w:highlight w:val="green"/>
                <w:lang w:eastAsia="zh-HK"/>
              </w:rPr>
              <w:t>仟元</w:t>
            </w:r>
          </w:p>
          <w:p w14:paraId="41D6E349" w14:textId="4104553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8326F7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642FB7CA" w:rsidR="008326F7" w:rsidRPr="007A4DEB" w:rsidRDefault="00260694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3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200BCA4A" w:rsidR="008326F7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</w:t>
            </w:r>
            <w:r w:rsidR="007250DA">
              <w:rPr>
                <w:rFonts w:ascii="標楷體" w:eastAsia="標楷體" w:hAnsi="標楷體" w:hint="eastAsia"/>
              </w:rPr>
              <w:t>不為空白時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7250DA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AF249F">
              <w:rPr>
                <w:rFonts w:ascii="標楷體" w:eastAsia="標楷體" w:hAnsi="標楷體" w:hint="eastAsia"/>
                <w:highlight w:val="green"/>
              </w:rPr>
              <w:t>,</w:t>
            </w:r>
            <w:r w:rsidR="00AF249F" w:rsidRPr="00AF249F">
              <w:rPr>
                <w:rFonts w:ascii="標楷體" w:eastAsia="標楷體" w:hAnsi="標楷體" w:hint="eastAsia"/>
                <w:highlight w:val="green"/>
                <w:lang w:eastAsia="zh-HK"/>
              </w:rPr>
              <w:t>格式不正確時</w:t>
            </w:r>
            <w:r w:rsidR="00AF249F" w:rsidRPr="00AF249F">
              <w:rPr>
                <w:rFonts w:ascii="標楷體" w:eastAsia="標楷體" w:hAnsi="標楷體" w:hint="eastAsia"/>
                <w:highlight w:val="green"/>
              </w:rPr>
              <w:t>,</w:t>
            </w:r>
            <w:r w:rsidR="00AF249F" w:rsidRPr="00AF249F">
              <w:rPr>
                <w:rFonts w:ascii="標楷體" w:eastAsia="標楷體" w:hAnsi="標楷體" w:hint="eastAsia"/>
                <w:highlight w:val="green"/>
                <w:lang w:eastAsia="zh-HK"/>
              </w:rPr>
              <w:t>顯示錯誤訊息"請輸入年月，格式YYYMM</w:t>
            </w:r>
            <w:r w:rsidR="00AF249F" w:rsidRPr="00AF249F">
              <w:rPr>
                <w:rFonts w:ascii="標楷體" w:eastAsia="標楷體" w:hAnsi="標楷體" w:hint="eastAsia"/>
                <w:highlight w:val="green"/>
              </w:rPr>
              <w:t>"</w:t>
            </w:r>
          </w:p>
          <w:p w14:paraId="554AD893" w14:textId="4D0D882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DataDate</w:t>
            </w:r>
          </w:p>
        </w:tc>
      </w:tr>
      <w:tr w:rsidR="008326F7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2B163962" w:rsidR="008326F7" w:rsidRPr="007A4DEB" w:rsidRDefault="00260694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3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7250DA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  <w:r w:rsidR="00145CCA">
              <w:rPr>
                <w:rFonts w:ascii="標楷體" w:eastAsia="標楷體" w:hAnsi="標楷體" w:hint="eastAsia"/>
              </w:rPr>
              <w:t>,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>
              <w:rPr>
                <w:rFonts w:ascii="標楷體" w:eastAsia="標楷體" w:hAnsi="標楷體" w:hint="eastAsia"/>
              </w:rPr>
              <w:t>[身分證字號]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>
              <w:rPr>
                <w:rFonts w:ascii="標楷體" w:eastAsia="標楷體" w:hAnsi="標楷體" w:hint="eastAsia"/>
              </w:rPr>
              <w:t>為"</w:t>
            </w:r>
            <w:r w:rsidR="007250DA" w:rsidRPr="007250DA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7250DA">
              <w:rPr>
                <w:rFonts w:ascii="標楷體" w:eastAsia="標楷體" w:hAnsi="標楷體" w:hint="eastAsia"/>
              </w:rPr>
              <w:t>稅籍編號</w:t>
            </w:r>
            <w:r w:rsidR="00145CCA">
              <w:rPr>
                <w:rFonts w:ascii="標楷體" w:eastAsia="標楷體" w:hAnsi="標楷體" w:hint="eastAsia"/>
              </w:rPr>
              <w:t>"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8326F7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C2D11C" w:rsidR="008326F7" w:rsidRPr="007A4DEB" w:rsidRDefault="00260694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3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JobCode</w:t>
            </w:r>
          </w:p>
        </w:tc>
      </w:tr>
      <w:tr w:rsidR="008326F7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6DFABF84" w:rsidR="008326F7" w:rsidRPr="007A4DEB" w:rsidRDefault="008326F7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3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Group</w:t>
            </w:r>
          </w:p>
        </w:tc>
      </w:tr>
      <w:tr w:rsidR="008326F7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4AF6BAE3" w:rsidR="008326F7" w:rsidRPr="007A4DEB" w:rsidRDefault="007A4DEB" w:rsidP="00027FA2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3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8D4668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2EED871A" w:rsidR="008D4668" w:rsidRPr="007A4DEB" w:rsidRDefault="00260694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3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</w:t>
            </w:r>
            <w:r w:rsidRPr="008D4668">
              <w:rPr>
                <w:rFonts w:ascii="標楷體" w:eastAsia="標楷體" w:hAnsi="標楷體" w:hint="eastAsia"/>
              </w:rPr>
              <w:lastRenderedPageBreak/>
              <w:t>同行鎖之用</w:t>
            </w:r>
          </w:p>
          <w:p w14:paraId="2C91D91C" w14:textId="01055DE5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57238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1F332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5300ED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3343CB37" w:rsidR="000C5DB7" w:rsidRDefault="007A4DEB" w:rsidP="00027FA2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lastRenderedPageBreak/>
              <w:t>4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088722A7" w:rsidR="000C5DB7" w:rsidRPr="008D4668" w:rsidRDefault="000C5DB7" w:rsidP="008326F7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  <w:r w:rsidR="00FB102F" w:rsidRPr="00FB102F">
              <w:rPr>
                <w:rFonts w:ascii="標楷體" w:eastAsia="標楷體" w:hAnsi="標楷體" w:hint="eastAsia"/>
                <w:highlight w:val="green"/>
                <w:lang w:eastAsia="zh-HK"/>
              </w:rPr>
              <w:t>明細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C3105" w14:textId="77777777" w:rsidR="008038C7" w:rsidRPr="009B03ED" w:rsidRDefault="008038C7" w:rsidP="008038C7">
            <w:pPr>
              <w:ind w:left="240" w:hangingChars="100" w:hanging="240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9B03ED">
              <w:rPr>
                <w:rFonts w:ascii="標楷體" w:eastAsia="標楷體" w:hAnsi="標楷體" w:hint="eastAsia"/>
                <w:highlight w:val="green"/>
              </w:rPr>
              <w:t>1.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[交互運用同意書]=</w:t>
            </w:r>
            <w:r w:rsidRPr="009B03ED">
              <w:rPr>
                <w:rFonts w:ascii="標楷體" w:eastAsia="標楷體" w:hAnsi="標楷體"/>
                <w:highlight w:val="green"/>
              </w:rPr>
              <w:t>"Y"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時顯示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否則全部分公司的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[是否同意]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全部設為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"N"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並隱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藏[交互運用同意書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明細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]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區塊</w:t>
            </w:r>
          </w:p>
          <w:p w14:paraId="23015413" w14:textId="77777777" w:rsidR="008038C7" w:rsidRPr="009B03ED" w:rsidRDefault="008038C7" w:rsidP="008038C7">
            <w:pPr>
              <w:ind w:left="240" w:hangingChars="100" w:hanging="240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9B03ED">
              <w:rPr>
                <w:rFonts w:ascii="標楷體" w:eastAsia="標楷體" w:hAnsi="標楷體"/>
                <w:highlight w:val="green"/>
              </w:rPr>
              <w:t>2.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顯示時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依據設定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[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代碼檔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(CdCode)]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設定代碼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[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子公司代碼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(</w:t>
            </w:r>
            <w:r w:rsidRPr="009B03ED">
              <w:rPr>
                <w:rFonts w:ascii="標楷體" w:eastAsia="標楷體" w:hAnsi="標楷體"/>
                <w:highlight w:val="green"/>
              </w:rPr>
              <w:t>SubCompanyCode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)]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數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帶出分公司明細筆數</w:t>
            </w:r>
          </w:p>
          <w:p w14:paraId="05032CC8" w14:textId="77777777" w:rsidR="008038C7" w:rsidRPr="009B03ED" w:rsidRDefault="008038C7" w:rsidP="008038C7">
            <w:pPr>
              <w:rPr>
                <w:rFonts w:ascii="標楷體" w:eastAsia="標楷體" w:hAnsi="標楷體"/>
                <w:highlight w:val="green"/>
              </w:rPr>
            </w:pPr>
            <w:r w:rsidRPr="009B03ED">
              <w:rPr>
                <w:rFonts w:ascii="標楷體" w:eastAsia="標楷體" w:hAnsi="標楷體" w:hint="eastAsia"/>
                <w:highlight w:val="green"/>
              </w:rPr>
              <w:t>3.多筆輸入</w:t>
            </w:r>
          </w:p>
          <w:p w14:paraId="5F4B0704" w14:textId="65D999E5" w:rsidR="000C5DB7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B03ED">
              <w:rPr>
                <w:rFonts w:ascii="標楷體" w:eastAsia="標楷體" w:hAnsi="標楷體" w:hint="eastAsia"/>
                <w:highlight w:val="green"/>
              </w:rPr>
              <w:t>4.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至少勾選一筆同意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否則顯示警語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"至少勾選一筆同意"</w:t>
            </w:r>
          </w:p>
        </w:tc>
      </w:tr>
      <w:tr w:rsidR="000C5DB7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8D4668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Default="000C5DB7" w:rsidP="008D46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0C5DB7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10"/>
      <w:bookmarkEnd w:id="511"/>
    </w:tbl>
    <w:p w14:paraId="599C58AC" w14:textId="77777777" w:rsidR="006D572D" w:rsidRDefault="006D572D" w:rsidP="006D572D">
      <w:pPr>
        <w:pStyle w:val="15"/>
        <w:ind w:left="1418" w:firstLine="0"/>
      </w:pPr>
    </w:p>
    <w:p w14:paraId="06195974" w14:textId="25B040E0" w:rsidR="00AF049C" w:rsidRDefault="00AF049C" w:rsidP="00AF049C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UI畫面-查詢</w:t>
      </w:r>
    </w:p>
    <w:p w14:paraId="75B59F86" w14:textId="3FED8F53" w:rsidR="00E22ED0" w:rsidRDefault="00E22ED0" w:rsidP="00E22ED0">
      <w:pPr>
        <w:pStyle w:val="15"/>
      </w:pPr>
    </w:p>
    <w:p w14:paraId="48A2118F" w14:textId="77777777" w:rsidR="00E22ED0" w:rsidRDefault="00E22ED0" w:rsidP="00E22ED0">
      <w:pPr>
        <w:pStyle w:val="15"/>
      </w:pPr>
    </w:p>
    <w:p w14:paraId="764DA39A" w14:textId="77777777" w:rsidR="00E22ED0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1B8A3978" w14:textId="77777777" w:rsidR="00E22ED0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5ECC29F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6664FC03" w:rsidR="00E22ED0" w:rsidRDefault="00A3411F" w:rsidP="00A3411F">
            <w:pPr>
              <w:rPr>
                <w:rFonts w:ascii="標楷體" w:eastAsia="標楷體" w:hAnsi="標楷體"/>
              </w:rPr>
            </w:pP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 w:rsidRPr="00A3411F">
              <w:rPr>
                <w:rFonts w:ascii="標楷體" w:eastAsia="標楷體" w:hAnsi="標楷體" w:hint="eastAsia"/>
                <w:highlight w:val="green"/>
              </w:rPr>
              <w:t>L1001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按</w:t>
            </w:r>
            <w:r w:rsidRPr="00A3411F">
              <w:rPr>
                <w:rFonts w:ascii="標楷體" w:eastAsia="標楷體" w:hAnsi="標楷體" w:hint="eastAsia"/>
                <w:highlight w:val="green"/>
              </w:rPr>
              <w:t>[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顧客</w:t>
            </w:r>
            <w:r w:rsidRPr="00A3411F">
              <w:rPr>
                <w:rFonts w:ascii="標楷體" w:eastAsia="標楷體" w:hAnsi="標楷體" w:hint="eastAsia"/>
                <w:highlight w:val="green"/>
              </w:rPr>
              <w:t>]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連結查詢使用</w:t>
            </w:r>
            <w:r w:rsidRPr="00A3411F">
              <w:rPr>
                <w:rFonts w:ascii="標楷體" w:eastAsia="標楷體" w:hAnsi="標楷體" w:hint="eastAsia"/>
                <w:highlight w:val="green"/>
              </w:rPr>
              <w:t>,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不需按鈕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49DE" w14:textId="55E5934C" w:rsidR="00A3411F" w:rsidRPr="00A3411F" w:rsidRDefault="00A3411F" w:rsidP="00A3411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3B1A67FA" w14:textId="0964E3A8" w:rsidR="00E22ED0" w:rsidRDefault="003D2F33" w:rsidP="00A3411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A3411F">
              <w:rPr>
                <w:rFonts w:ascii="標楷體" w:eastAsia="標楷體" w:hAnsi="標楷體" w:hint="eastAsia"/>
                <w:highlight w:val="green"/>
              </w:rPr>
              <w:t>1.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3:結案戶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、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5:催收結案戶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、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8:債權轉讓戶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、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9:呆帳結案戶</w:t>
            </w:r>
            <w:r w:rsidR="00A3411F" w:rsidRPr="00A3411F">
              <w:rPr>
                <w:rFonts w:ascii="標楷體" w:eastAsia="標楷體" w:hAnsi="標楷體"/>
                <w:highlight w:val="green"/>
                <w:lang w:eastAsia="zh-HK"/>
              </w:rPr>
              <w:t>,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滿5年需</w:t>
            </w:r>
            <w:r w:rsidR="00A3411F"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主管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授權</w:t>
            </w:r>
          </w:p>
        </w:tc>
      </w:tr>
      <w:tr w:rsidR="003D2F33" w14:paraId="5EA87C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A4B6" w14:textId="62E653A5" w:rsidR="003D2F33" w:rsidRDefault="003D2F33" w:rsidP="003D2F3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B9097" w14:textId="3923D3E2" w:rsidR="003D2F33" w:rsidRDefault="003D2F33" w:rsidP="003D2F3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6CCB8" w14:textId="2E845101" w:rsidR="003D2F33" w:rsidRDefault="003D2F33" w:rsidP="003D2F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Default="00E22ED0" w:rsidP="00E22ED0">
      <w:pPr>
        <w:pStyle w:val="15"/>
      </w:pPr>
    </w:p>
    <w:p w14:paraId="34762C5E" w14:textId="08E978FE" w:rsidR="00E22ED0" w:rsidRPr="008B7AD7" w:rsidRDefault="00E22ED0" w:rsidP="00E22ED0">
      <w:pPr>
        <w:pStyle w:val="15"/>
        <w:numPr>
          <w:ilvl w:val="0"/>
          <w:numId w:val="55"/>
        </w:numPr>
        <w:ind w:left="1418"/>
        <w:rPr>
          <w:highlight w:val="green"/>
        </w:rPr>
      </w:pPr>
      <w:r w:rsidRPr="008B7AD7">
        <w:rPr>
          <w:rFonts w:hint="eastAsia"/>
          <w:highlight w:val="green"/>
          <w:lang w:eastAsia="zh-HK"/>
        </w:rPr>
        <w:t>輸出</w:t>
      </w:r>
      <w:r w:rsidRPr="008B7AD7">
        <w:rPr>
          <w:rFonts w:hint="eastAsia"/>
          <w:highlight w:val="green"/>
        </w:rPr>
        <w:t>畫面-查詢</w:t>
      </w:r>
    </w:p>
    <w:p w14:paraId="7B42C245" w14:textId="77777777" w:rsidR="00E22ED0" w:rsidRDefault="00E22ED0" w:rsidP="00E22ED0">
      <w:pPr>
        <w:pStyle w:val="15"/>
      </w:pPr>
    </w:p>
    <w:p w14:paraId="13D2B835" w14:textId="6538FE58" w:rsidR="006D572D" w:rsidRDefault="006D572D" w:rsidP="006D572D">
      <w:pPr>
        <w:pStyle w:val="15"/>
      </w:pPr>
    </w:p>
    <w:p w14:paraId="5A4C0528" w14:textId="0E575A32" w:rsidR="00DB02B8" w:rsidRDefault="008B7AD7" w:rsidP="008B7AD7">
      <w:pPr>
        <w:pStyle w:val="15"/>
        <w:rPr>
          <w:rFonts w:hint="eastAsia"/>
        </w:rPr>
      </w:pPr>
      <w:r w:rsidRPr="008B7AD7">
        <w:lastRenderedPageBreak/>
        <w:drawing>
          <wp:inline distT="0" distB="0" distL="0" distR="0" wp14:anchorId="3013E8FD" wp14:editId="65BF0B5D">
            <wp:extent cx="6479540" cy="219265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1B69B" w14:textId="016DB419" w:rsidR="00E22ED0" w:rsidRDefault="005E73BA" w:rsidP="006D572D">
      <w:pPr>
        <w:pStyle w:val="15"/>
      </w:pPr>
      <w:r w:rsidRPr="005E73BA">
        <w:rPr>
          <w:noProof/>
        </w:rPr>
        <w:drawing>
          <wp:inline distT="0" distB="0" distL="0" distR="0" wp14:anchorId="354EC9DE" wp14:editId="7BB93885">
            <wp:extent cx="6479540" cy="2413635"/>
            <wp:effectExtent l="0" t="0" r="0" b="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2C94B" w14:textId="6AEF6A5F" w:rsidR="005E73BA" w:rsidRDefault="005E73BA" w:rsidP="006D572D">
      <w:pPr>
        <w:pStyle w:val="15"/>
      </w:pPr>
      <w:r w:rsidRPr="005E73BA">
        <w:rPr>
          <w:noProof/>
        </w:rPr>
        <w:drawing>
          <wp:inline distT="0" distB="0" distL="0" distR="0" wp14:anchorId="7DD0AE00" wp14:editId="570671B4">
            <wp:extent cx="6479540" cy="162496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EF022" w14:textId="77777777" w:rsidR="00E22ED0" w:rsidRPr="0006208B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7A0369A8" w14:textId="77777777" w:rsidR="00E22ED0" w:rsidRDefault="00E22ED0" w:rsidP="006D572D">
      <w:pPr>
        <w:pStyle w:val="15"/>
      </w:pPr>
    </w:p>
    <w:p w14:paraId="1180281D" w14:textId="51D37032" w:rsidR="00E22ED0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AD05A2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AD05A2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AD05A2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AD05A2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06208B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C627A3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Create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/>
              </w:rPr>
              <w:lastRenderedPageBreak/>
              <w:t>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Default="00AE56B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C627A3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>
              <w:t xml:space="preserve"> </w:t>
            </w:r>
            <w:r w:rsidR="007F50A9" w:rsidRPr="007F50A9">
              <w:rPr>
                <w:rFonts w:ascii="標楷體" w:eastAsia="標楷體" w:hAnsi="標楷體"/>
                <w:color w:val="000000"/>
              </w:rPr>
              <w:t>'Sex'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>
              <w:rPr>
                <w:rFonts w:ascii="標楷體" w:eastAsia="標楷體" w:hAnsi="標楷體"/>
                <w:color w:val="000000"/>
              </w:rPr>
              <w:t>Code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7F50A9"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Sex</w:t>
            </w:r>
            <w:r w:rsidR="007F50A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>
              <w:rPr>
                <w:rFonts w:ascii="標楷體" w:eastAsia="標楷體" w:hAnsi="標楷體" w:hint="eastAsia"/>
              </w:rPr>
              <w:t>/</w:t>
            </w:r>
            <w:r w:rsidR="007F50A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C627A3" w:rsidRDefault="007F50A9" w:rsidP="006A58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dEmp.</w:t>
            </w:r>
            <w:r>
              <w:t xml:space="preserve"> </w:t>
            </w:r>
            <w:r w:rsidRPr="007F50A9">
              <w:rPr>
                <w:rFonts w:ascii="標楷體" w:eastAsia="標楷體" w:hAnsi="標楷體"/>
              </w:rPr>
              <w:t>Employee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6A58F6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</w:t>
            </w:r>
            <w:r w:rsidR="006A58F6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7F50A9">
              <w:rPr>
                <w:rFonts w:ascii="標楷體" w:eastAsia="標楷體" w:hAnsi="標楷體" w:hint="eastAsia"/>
              </w:rPr>
              <w:t>姓名</w:t>
            </w:r>
            <w:r>
              <w:rPr>
                <w:rFonts w:ascii="標楷體" w:eastAsia="標楷體" w:hAnsi="標楷體" w:hint="eastAsia"/>
              </w:rPr>
              <w:t>(CdEmp</w:t>
            </w:r>
            <w:r>
              <w:rPr>
                <w:rFonts w:ascii="標楷體" w:eastAsia="標楷體" w:hAnsi="標楷體"/>
              </w:rPr>
              <w:t>.Fullname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C627A3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1E6A5343" w:rsidR="00F74135" w:rsidRDefault="008B7AD7" w:rsidP="00027FA2">
            <w:pPr>
              <w:rPr>
                <w:rFonts w:ascii="標楷體" w:eastAsia="標楷體" w:hAnsi="標楷體"/>
                <w:lang w:eastAsia="zh-HK"/>
              </w:rPr>
            </w:pPr>
            <w:r w:rsidRPr="00181C6F">
              <w:rPr>
                <w:rFonts w:ascii="標楷體" w:eastAsia="標楷體" w:hAnsi="標楷體" w:hint="eastAsia"/>
                <w:highlight w:val="green"/>
                <w:lang w:eastAsia="zh-HK"/>
              </w:rPr>
              <w:t>出生地</w:t>
            </w:r>
            <w:r w:rsidR="00F74135"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  <w:r w:rsidR="00911A40">
              <w:rPr>
                <w:rFonts w:ascii="標楷體" w:eastAsia="標楷體" w:hAnsi="標楷體"/>
              </w:rPr>
              <w:t>.Nation</w:t>
            </w:r>
            <w:r w:rsidR="00911A40">
              <w:rPr>
                <w:rFonts w:ascii="標楷體" w:eastAsia="標楷體" w:hAnsi="標楷體" w:hint="eastAsia"/>
              </w:rPr>
              <w:t>a</w:t>
            </w:r>
            <w:r w:rsidR="00911A40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 w:rsidR="006A6417">
              <w:rPr>
                <w:rFonts w:ascii="標楷體" w:eastAsia="標楷體" w:hAnsi="標楷體"/>
              </w:rPr>
              <w:t>Nation</w:t>
            </w:r>
            <w:r w:rsidR="006A6417">
              <w:rPr>
                <w:rFonts w:ascii="標楷體" w:eastAsia="標楷體" w:hAnsi="標楷體" w:hint="eastAsia"/>
              </w:rPr>
              <w:t>a</w:t>
            </w:r>
            <w:r w:rsidR="006A6417"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8B7AD7" w14:paraId="0317640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BF42" w14:textId="46A8D28D" w:rsidR="008B7AD7" w:rsidRPr="008B7AD7" w:rsidRDefault="008B7AD7" w:rsidP="008B7AD7">
            <w:pPr>
              <w:jc w:val="center"/>
              <w:rPr>
                <w:rFonts w:ascii="標楷體" w:eastAsia="標楷體" w:hAnsi="標楷體" w:hint="eastAsia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0ED6" w14:textId="4CBBF9C0" w:rsidR="008B7AD7" w:rsidRPr="008B7AD7" w:rsidRDefault="008B7AD7" w:rsidP="008B7AD7">
            <w:pPr>
              <w:jc w:val="center"/>
              <w:rPr>
                <w:rFonts w:ascii="標楷體" w:eastAsia="標楷體" w:hAnsi="標楷體" w:hint="eastAsia"/>
                <w:highlight w:val="green"/>
                <w:lang w:eastAsia="zh-HK"/>
              </w:rPr>
            </w:pPr>
            <w:r w:rsidRPr="008B7AD7">
              <w:rPr>
                <w:rFonts w:ascii="標楷體" w:eastAsia="標楷體" w:hAnsi="標楷體" w:hint="eastAsia"/>
                <w:highlight w:val="green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1E2A4" w14:textId="7F086754" w:rsidR="008B7AD7" w:rsidRPr="008B7AD7" w:rsidRDefault="008B7AD7" w:rsidP="008B7AD7">
            <w:pPr>
              <w:rPr>
                <w:rFonts w:ascii="標楷體" w:eastAsia="標楷體" w:hAnsi="標楷體" w:hint="eastAsia"/>
                <w:highlight w:val="green"/>
                <w:lang w:eastAsia="zh-HK"/>
              </w:rPr>
            </w:pP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居住</w:t>
            </w:r>
            <w:r w:rsidRPr="008B7AD7">
              <w:rPr>
                <w:rFonts w:ascii="標楷體" w:eastAsia="標楷體" w:hAnsi="標楷體" w:hint="eastAsia"/>
                <w:highlight w:val="green"/>
                <w:lang w:eastAsia="zh-HK"/>
              </w:rPr>
              <w:t>地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5837" w14:textId="4334CA2A" w:rsidR="008B7AD7" w:rsidRPr="008B7AD7" w:rsidRDefault="008B7AD7" w:rsidP="008B7AD7">
            <w:pPr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/>
                <w:highlight w:val="green"/>
              </w:rPr>
              <w:t>CustMain.</w:t>
            </w:r>
            <w:r>
              <w:rPr>
                <w:rFonts w:ascii="標楷體" w:eastAsia="標楷體" w:hAnsi="標楷體" w:hint="eastAsia"/>
                <w:highlight w:val="green"/>
              </w:rPr>
              <w:t>Buss</w:t>
            </w:r>
            <w:r w:rsidRPr="008B7AD7">
              <w:rPr>
                <w:rFonts w:ascii="標楷體" w:eastAsia="標楷體" w:hAnsi="標楷體"/>
                <w:highlight w:val="green"/>
              </w:rPr>
              <w:t>Nation</w:t>
            </w:r>
            <w:r w:rsidRPr="008B7AD7">
              <w:rPr>
                <w:rFonts w:ascii="標楷體" w:eastAsia="標楷體" w:hAnsi="標楷體" w:hint="eastAsia"/>
                <w:highlight w:val="green"/>
              </w:rPr>
              <w:t>a</w:t>
            </w:r>
            <w:r w:rsidRPr="008B7AD7">
              <w:rPr>
                <w:rFonts w:ascii="標楷體" w:eastAsia="標楷體" w:hAnsi="標楷體"/>
                <w:highlight w:val="green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50E04" w14:textId="1DD74577" w:rsidR="008B7AD7" w:rsidRPr="008B7AD7" w:rsidRDefault="008B7AD7" w:rsidP="008B7AD7">
            <w:pPr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</w:pP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對應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[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代碼檔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C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dCode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.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DefCode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=</w:t>
            </w:r>
            <w:r w:rsidRPr="008B7AD7">
              <w:rPr>
                <w:highlight w:val="green"/>
              </w:rPr>
              <w:t xml:space="preserve"> </w:t>
            </w:r>
            <w:r w:rsidRPr="008B7AD7">
              <w:rPr>
                <w:rFonts w:ascii="標楷體" w:eastAsia="標楷體" w:hAnsi="標楷體"/>
                <w:color w:val="000000"/>
                <w:highlight w:val="green"/>
              </w:rPr>
              <w:t xml:space="preserve">' </w:t>
            </w:r>
            <w:r w:rsidRPr="008B7AD7">
              <w:rPr>
                <w:rFonts w:ascii="標楷體" w:eastAsia="標楷體" w:hAnsi="標楷體"/>
                <w:color w:val="000000"/>
                <w:highlight w:val="green"/>
              </w:rPr>
              <w:lastRenderedPageBreak/>
              <w:t>NationalityCode'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且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Cd</w:t>
            </w:r>
            <w:r w:rsidRPr="008B7AD7">
              <w:rPr>
                <w:rFonts w:ascii="標楷體" w:eastAsia="標楷體" w:hAnsi="標楷體"/>
                <w:color w:val="000000"/>
                <w:highlight w:val="green"/>
              </w:rPr>
              <w:t>Code.</w:t>
            </w:r>
            <w:r w:rsidRPr="008B7AD7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Code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=Cu</w:t>
            </w:r>
            <w:r w:rsidRPr="008B7AD7">
              <w:rPr>
                <w:rFonts w:ascii="標楷體" w:eastAsia="標楷體" w:hAnsi="標楷體"/>
                <w:color w:val="000000"/>
                <w:highlight w:val="green"/>
              </w:rPr>
              <w:t xml:space="preserve">stMain. </w:t>
            </w:r>
            <w:r>
              <w:rPr>
                <w:rFonts w:ascii="標楷體" w:eastAsia="標楷體" w:hAnsi="標楷體"/>
                <w:color w:val="000000"/>
                <w:highlight w:val="green"/>
              </w:rPr>
              <w:t>Buss</w:t>
            </w:r>
            <w:r w:rsidRPr="008B7AD7">
              <w:rPr>
                <w:rFonts w:ascii="標楷體" w:eastAsia="標楷體" w:hAnsi="標楷體"/>
                <w:highlight w:val="green"/>
              </w:rPr>
              <w:t>Nation</w:t>
            </w:r>
            <w:r w:rsidRPr="008B7AD7">
              <w:rPr>
                <w:rFonts w:ascii="標楷體" w:eastAsia="標楷體" w:hAnsi="標楷體" w:hint="eastAsia"/>
                <w:highlight w:val="green"/>
              </w:rPr>
              <w:t>a</w:t>
            </w:r>
            <w:r w:rsidRPr="008B7AD7">
              <w:rPr>
                <w:rFonts w:ascii="標楷體" w:eastAsia="標楷體" w:hAnsi="標楷體"/>
                <w:highlight w:val="green"/>
              </w:rPr>
              <w:t>lityCode</w:t>
            </w:r>
            <w:r w:rsidRPr="008B7AD7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],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顯示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[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代碼值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(Cd</w:t>
            </w:r>
            <w:r w:rsidRPr="008B7AD7">
              <w:rPr>
                <w:rFonts w:ascii="標楷體" w:eastAsia="標楷體" w:hAnsi="標楷體"/>
                <w:color w:val="000000"/>
                <w:highlight w:val="green"/>
              </w:rPr>
              <w:t>Code.Item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)]</w:t>
            </w:r>
          </w:p>
        </w:tc>
      </w:tr>
      <w:tr w:rsidR="008B7AD7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7963EB13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lastRenderedPageBreak/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8B7AD7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4B084403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8B7AD7" w:rsidRPr="00F74135" w:rsidRDefault="008B7AD7" w:rsidP="008B7AD7">
            <w:pPr>
              <w:rPr>
                <w:rFonts w:ascii="標楷體" w:eastAsia="標楷體" w:hAnsi="標楷體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</w:t>
            </w:r>
            <w:r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3D855770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572F2DA1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1</w:t>
            </w:r>
            <w:r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3CDD5040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115C8849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5E5149D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054986F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868CC84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577AB6E6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19C77252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13796253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2D9A847C" w14:textId="32BDB5E9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77723AFD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1</w:t>
            </w:r>
            <w:r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63EE8A54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1</w:t>
            </w:r>
            <w:r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646CB4C8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9605BA9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0A937AA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6C9435C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229E8A7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CCF2C66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2E74E2D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6EAED768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5E25231E" w14:textId="448AA06D" w:rsidR="008B7AD7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Pr="00F74135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1CE6B584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1</w:t>
            </w:r>
            <w:r>
              <w:rPr>
                <w:rFonts w:ascii="標楷體" w:eastAsia="標楷體" w:hAnsi="標楷體" w:hint="eastAsia"/>
                <w:highlight w:val="green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46E0C581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  <w:lang w:eastAsia="zh-HK"/>
              </w:rPr>
              <w:t>以下四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8B7AD7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8B7AD7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8B7AD7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8B7AD7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8B7AD7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8B7AD7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8B7AD7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8B7AD7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8B7AD7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Suspected</w:t>
            </w:r>
          </w:p>
        </w:tc>
      </w:tr>
      <w:tr w:rsidR="008B7AD7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31D34647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191E0634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AC68512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7317D52E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2D7DB04E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3A161D20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6609C70C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59068481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7547339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6CBE3C4D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9750379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43127D26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AMLGroup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65903180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lastRenderedPageBreak/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4BC4D77C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Introduce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1D6172EE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8E349E">
              <w:rPr>
                <w:rFonts w:ascii="標楷體" w:eastAsia="標楷體" w:hAnsi="標楷體" w:hint="eastAsia"/>
                <w:highlight w:val="green"/>
                <w:lang w:eastAsia="zh-HK"/>
              </w:rPr>
              <w:t>顯示</w:t>
            </w:r>
            <w:r w:rsidRPr="008E349E">
              <w:rPr>
                <w:rFonts w:ascii="標楷體" w:eastAsia="標楷體" w:hAnsi="標楷體" w:hint="eastAsia"/>
                <w:highlight w:val="green"/>
              </w:rPr>
              <w:t>最後一筆【L2111案件申請登錄】介紹人姓名</w:t>
            </w:r>
          </w:p>
        </w:tc>
      </w:tr>
      <w:tr w:rsidR="008B7AD7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4D828C71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3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2BAC59A3" w14:textId="5979F3E6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329256D5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3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8B7AD7" w:rsidRPr="00F74135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8B7AD7" w:rsidRDefault="008B7AD7" w:rsidP="008B7AD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8B7AD7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8B7AD7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8B7AD7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7C62A7F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1A685017" w14:textId="48591045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8B7AD7" w:rsidRDefault="008B7AD7" w:rsidP="008B7AD7">
            <w:pPr>
              <w:rPr>
                <w:rFonts w:ascii="標楷體" w:eastAsia="標楷體" w:hAnsi="標楷體"/>
              </w:rPr>
            </w:pPr>
          </w:p>
          <w:p w14:paraId="2ED54B69" w14:textId="07E6AD73" w:rsidR="008B7AD7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8B7AD7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8B7AD7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8B7AD7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8B7AD7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8B7AD7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8B7AD7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8B7AD7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8B7AD7" w:rsidRDefault="008B7AD7" w:rsidP="008B7AD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Default="00911A40" w:rsidP="006D572D">
      <w:pPr>
        <w:pStyle w:val="15"/>
      </w:pPr>
      <w:r>
        <w:rPr>
          <w:rFonts w:hint="eastAsia"/>
        </w:rPr>
        <w:t xml:space="preserve"> </w:t>
      </w:r>
    </w:p>
    <w:p w14:paraId="6813BC7F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1</w:t>
      </w:r>
    </w:p>
    <w:p w14:paraId="583347C0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Default="00E87520" w:rsidP="00E87520">
      <w:pPr>
        <w:pStyle w:val="15"/>
      </w:pPr>
      <w:r>
        <w:rPr>
          <w:noProof/>
        </w:rPr>
        <w:lastRenderedPageBreak/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2</w:t>
      </w:r>
    </w:p>
    <w:p w14:paraId="4DFDD4BC" w14:textId="77777777" w:rsidR="00E87520" w:rsidRDefault="00E87520" w:rsidP="00E87520">
      <w:r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Default="00E87520" w:rsidP="00E87520"/>
    <w:p w14:paraId="50CA78E9" w14:textId="102B37C4" w:rsidR="000140B5" w:rsidRDefault="000140B5">
      <w:pPr>
        <w:widowControl/>
      </w:pPr>
    </w:p>
    <w:p w14:paraId="6507262E" w14:textId="77777777" w:rsidR="000140B5" w:rsidRDefault="000140B5">
      <w:pPr>
        <w:widowControl/>
      </w:pPr>
      <w:r>
        <w:br w:type="page"/>
      </w:r>
    </w:p>
    <w:p w14:paraId="4E95F96E" w14:textId="046975FC" w:rsidR="00510C52" w:rsidRDefault="00510C52" w:rsidP="00510C52">
      <w:pPr>
        <w:pStyle w:val="3"/>
        <w:numPr>
          <w:ilvl w:val="2"/>
          <w:numId w:val="54"/>
        </w:numPr>
      </w:pPr>
      <w:bookmarkStart w:id="512" w:name="_Toc84259994"/>
      <w:r>
        <w:rPr>
          <w:rFonts w:hint="eastAsia"/>
        </w:rPr>
        <w:lastRenderedPageBreak/>
        <w:t>L1</w:t>
      </w:r>
      <w:r>
        <w:t xml:space="preserve">103 </w:t>
      </w:r>
      <w:r>
        <w:rPr>
          <w:rFonts w:hint="eastAsia"/>
        </w:rPr>
        <w:t xml:space="preserve"> 顧客基本資料修改-自然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2"/>
    </w:p>
    <w:p w14:paraId="6A8EC04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Default="00510C52" w:rsidP="006309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630995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630995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733A3DD3" w14:textId="5E5DB060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712C95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58FB1C43" w:rsidR="00510C52" w:rsidRDefault="00B252CF" w:rsidP="000472E0">
            <w:pPr>
              <w:rPr>
                <w:rFonts w:ascii="標楷體" w:eastAsia="標楷體" w:hAnsi="標楷體"/>
              </w:rPr>
            </w:pP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請參考附件「</w:t>
            </w:r>
            <w:r w:rsidRPr="00746FCC">
              <w:rPr>
                <w:rFonts w:ascii="標楷體" w:eastAsia="標楷體" w:hAnsi="標楷體" w:hint="eastAsia"/>
                <w:highlight w:val="green"/>
              </w:rPr>
              <w:t>(1)</w:t>
            </w: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自然人建檔必輸入欄位整理」</w:t>
            </w:r>
          </w:p>
        </w:tc>
      </w:tr>
    </w:tbl>
    <w:p w14:paraId="4C17DF18" w14:textId="77777777" w:rsidR="00510C52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Default="008C220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Default="008C220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Pr="00181C6F" w:rsidRDefault="00510C52" w:rsidP="00510C52">
      <w:pPr>
        <w:pStyle w:val="15"/>
        <w:numPr>
          <w:ilvl w:val="0"/>
          <w:numId w:val="53"/>
        </w:numPr>
        <w:ind w:left="1418"/>
        <w:rPr>
          <w:highlight w:val="green"/>
        </w:rPr>
      </w:pPr>
      <w:r w:rsidRPr="00181C6F">
        <w:rPr>
          <w:rFonts w:hint="eastAsia"/>
          <w:highlight w:val="green"/>
        </w:rPr>
        <w:t>UI畫面</w:t>
      </w:r>
    </w:p>
    <w:p w14:paraId="1AB01AAD" w14:textId="145BE4B9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7370E3">
        <w:rPr>
          <w:noProof/>
        </w:rPr>
        <w:t xml:space="preserve"> </w:t>
      </w:r>
    </w:p>
    <w:p w14:paraId="70FC279A" w14:textId="1F0511B2" w:rsidR="00510C52" w:rsidRDefault="00A45FFF" w:rsidP="00787F5E">
      <w:pPr>
        <w:ind w:firstLineChars="100" w:firstLine="240"/>
        <w:rPr>
          <w:noProof/>
        </w:rPr>
      </w:pPr>
      <w:r w:rsidRPr="00A45FFF">
        <w:rPr>
          <w:noProof/>
        </w:rPr>
        <w:lastRenderedPageBreak/>
        <w:drawing>
          <wp:inline distT="0" distB="0" distL="0" distR="0" wp14:anchorId="2084911D" wp14:editId="5F5CE95F">
            <wp:extent cx="6479540" cy="3249930"/>
            <wp:effectExtent l="0" t="0" r="0" b="0"/>
            <wp:docPr id="169" name="圖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4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ADEF8" w14:textId="797F9025" w:rsidR="0015745F" w:rsidRDefault="0015745F" w:rsidP="00787F5E">
      <w:pPr>
        <w:ind w:firstLineChars="100" w:firstLine="240"/>
        <w:rPr>
          <w:noProof/>
        </w:rPr>
      </w:pPr>
      <w:r w:rsidRPr="0015745F">
        <w:rPr>
          <w:noProof/>
        </w:rPr>
        <w:drawing>
          <wp:inline distT="0" distB="0" distL="0" distR="0" wp14:anchorId="41587009" wp14:editId="045E8832">
            <wp:extent cx="6479540" cy="2657475"/>
            <wp:effectExtent l="0" t="0" r="0" b="0"/>
            <wp:docPr id="147" name="圖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9C2C5" w14:textId="6A603108" w:rsidR="0015745F" w:rsidRDefault="0015745F" w:rsidP="00787F5E">
      <w:pPr>
        <w:ind w:firstLineChars="100" w:firstLine="240"/>
        <w:rPr>
          <w:noProof/>
        </w:rPr>
      </w:pPr>
      <w:r w:rsidRPr="0015745F">
        <w:rPr>
          <w:noProof/>
        </w:rPr>
        <w:drawing>
          <wp:inline distT="0" distB="0" distL="0" distR="0" wp14:anchorId="074601B0" wp14:editId="7737544E">
            <wp:extent cx="6479540" cy="2256790"/>
            <wp:effectExtent l="0" t="0" r="0" b="0"/>
            <wp:docPr id="149" name="圖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036F8785" w:rsidR="00482535" w:rsidRDefault="00482535" w:rsidP="00510C52">
      <w:pPr>
        <w:rPr>
          <w:noProof/>
        </w:rPr>
      </w:pPr>
    </w:p>
    <w:p w14:paraId="7A2D510D" w14:textId="37996F2A" w:rsidR="00482535" w:rsidRDefault="00482535" w:rsidP="00510C52">
      <w:pPr>
        <w:rPr>
          <w:noProof/>
        </w:rPr>
      </w:pPr>
    </w:p>
    <w:p w14:paraId="14882719" w14:textId="75564E4D" w:rsidR="00510C52" w:rsidRDefault="00510C52" w:rsidP="00510C52">
      <w:pPr>
        <w:rPr>
          <w:noProof/>
        </w:rPr>
      </w:pPr>
    </w:p>
    <w:p w14:paraId="4650B024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2082288D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Default="00510C52" w:rsidP="002D2115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p w14:paraId="69CB960E" w14:textId="77777777" w:rsidR="002D2115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Default="002D2115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Default="007458E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C811A4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2F342F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Default="002F342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0D3844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5C7F9614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0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</w:t>
            </w:r>
            <w:r w:rsidR="00ED4D56">
              <w:rPr>
                <w:rFonts w:ascii="標楷體" w:eastAsia="標楷體" w:hAnsi="標楷體" w:hint="eastAsia"/>
              </w:rPr>
              <w:t>;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D4D56">
              <w:rPr>
                <w:rFonts w:ascii="標楷體" w:eastAsia="標楷體" w:hAnsi="標楷體"/>
              </w:rPr>
              <w:t>(1).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1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>
              <w:rPr>
                <w:rFonts w:ascii="標楷體" w:eastAsia="標楷體" w:hAnsi="標楷體" w:hint="eastAsia"/>
              </w:rPr>
              <w:t>0,1</w:t>
            </w:r>
            <w:r>
              <w:rPr>
                <w:rFonts w:ascii="標楷體" w:eastAsia="標楷體" w:hAnsi="標楷體" w:hint="eastAsia"/>
              </w:rPr>
              <w:t>/V</w:t>
            </w:r>
            <w:r>
              <w:rPr>
                <w:rFonts w:ascii="標楷體" w:eastAsia="標楷體" w:hAnsi="標楷體"/>
              </w:rPr>
              <w:t>(</w:t>
            </w:r>
            <w:r w:rsidR="00ED4D5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Default="000D3844" w:rsidP="00ED4D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764DA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0D3844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0185233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934EA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572388" w:rsidRDefault="00934EA9" w:rsidP="00934EA9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0D3844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F15B2B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F15B2B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0D3844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E97F56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0D3844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05:保戶</w:t>
            </w:r>
          </w:p>
          <w:p w14:paraId="3DAF9F4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B3E0AAB" w:rsidR="000D3844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176CB503" w:rsidR="00FD66C6" w:rsidRPr="00FD66C6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</w:t>
            </w:r>
            <w:r w:rsidR="00ED11F2">
              <w:rPr>
                <w:rFonts w:ascii="標楷體" w:eastAsia="標楷體" w:hAnsi="標楷體" w:hint="eastAsia"/>
                <w:color w:val="000000"/>
                <w:lang w:eastAsia="zh-HK"/>
              </w:rPr>
              <w:t>為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Default="00D25B14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1D2C1B4" w:rsidR="00743BE3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客戶別-修改</w:t>
            </w:r>
            <w:r w:rsidR="00ED11F2"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]=01.</w:t>
            </w: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員工時</w:t>
            </w:r>
            <w:r>
              <w:rPr>
                <w:rFonts w:ascii="標楷體" w:eastAsia="標楷體" w:hAnsi="標楷體" w:hint="eastAsia"/>
              </w:rPr>
              <w:t>，可以修改</w:t>
            </w:r>
            <w:r w:rsidR="00ED11F2">
              <w:rPr>
                <w:rFonts w:ascii="標楷體" w:eastAsia="標楷體" w:hAnsi="標楷體" w:hint="eastAsia"/>
                <w:lang w:eastAsia="zh-HK"/>
              </w:rPr>
              <w:t>代號</w:t>
            </w:r>
            <w:r w:rsidR="00C672D5">
              <w:rPr>
                <w:rFonts w:ascii="標楷體" w:eastAsia="標楷體" w:hAnsi="標楷體" w:hint="eastAsia"/>
              </w:rPr>
              <w:t>;</w:t>
            </w:r>
            <w:r w:rsidR="00C672D5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C672D5">
              <w:rPr>
                <w:rFonts w:ascii="標楷體" w:eastAsia="標楷體" w:hAnsi="標楷體" w:hint="eastAsia"/>
              </w:rPr>
              <w:t>:</w:t>
            </w:r>
          </w:p>
          <w:p w14:paraId="0C75B08D" w14:textId="2A4607EF" w:rsidR="00C672D5" w:rsidRDefault="00C672D5" w:rsidP="0023235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 w:rsidR="0023235C">
              <w:rPr>
                <w:rFonts w:ascii="標楷體" w:eastAsia="標楷體" w:hAnsi="標楷體" w:hint="eastAsia"/>
              </w:rPr>
              <w:t>[</w:t>
            </w:r>
            <w:r w:rsidR="0023235C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="0023235C">
              <w:rPr>
                <w:rFonts w:ascii="標楷體" w:eastAsia="標楷體" w:hAnsi="標楷體" w:hint="eastAsia"/>
              </w:rPr>
              <w:t>]=[</w:t>
            </w:r>
            <w:r w:rsidR="0023235C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="0023235C">
              <w:rPr>
                <w:rFonts w:ascii="標楷體" w:eastAsia="標楷體" w:hAnsi="標楷體" w:hint="eastAsia"/>
              </w:rPr>
              <w:t>],</w:t>
            </w:r>
            <w:r w:rsidR="0023235C">
              <w:rPr>
                <w:rFonts w:ascii="標楷體" w:eastAsia="標楷體" w:hAnsi="標楷體" w:hint="eastAsia"/>
                <w:lang w:eastAsia="zh-HK"/>
              </w:rPr>
              <w:t>且</w:t>
            </w:r>
            <w:r w:rsidR="0023235C">
              <w:rPr>
                <w:rFonts w:ascii="標楷體" w:eastAsia="標楷體" w:hAnsi="標楷體" w:hint="eastAsia"/>
              </w:rPr>
              <w:t>[員工代號-修改前]=[ 員工代號-修改</w:t>
            </w:r>
            <w:r w:rsidR="0023235C">
              <w:rPr>
                <w:rFonts w:ascii="標楷體" w:eastAsia="標楷體" w:hAnsi="標楷體" w:hint="eastAsia"/>
                <w:lang w:eastAsia="zh-HK"/>
              </w:rPr>
              <w:t>後</w:t>
            </w:r>
            <w:r w:rsidR="0023235C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641B6C1C" w14:textId="240E187D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1B4E923E" w:rsidR="00704D25" w:rsidRDefault="00704D25" w:rsidP="00704D2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別-修改</w:t>
            </w:r>
            <w:r w:rsidR="00030BE7"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]=01.</w:t>
            </w:r>
            <w:r>
              <w:rPr>
                <w:rFonts w:ascii="標楷體" w:eastAsia="標楷體" w:hAnsi="標楷體" w:hint="eastAsia"/>
                <w:lang w:eastAsia="zh-HK"/>
              </w:rPr>
              <w:t>員</w:t>
            </w:r>
          </w:p>
          <w:p w14:paraId="75259EA7" w14:textId="40D77EF3" w:rsidR="00704D25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時顯示</w:t>
            </w:r>
          </w:p>
          <w:p w14:paraId="53551237" w14:textId="712F0D57" w:rsidR="00704D25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BF29" w14:textId="77777777" w:rsidR="00B2763B" w:rsidRDefault="00B2763B" w:rsidP="00B2763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[</w:t>
            </w:r>
            <w:r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>
              <w:rPr>
                <w:rFonts w:ascii="標楷體" w:eastAsia="標楷體" w:hAnsi="標楷體" w:hint="eastAsia"/>
              </w:rPr>
              <w:t>]=[</w:t>
            </w:r>
            <w:r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員工代號-修改前]=[ 員工代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="00862FA5"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>
              <w:rPr>
                <w:rFonts w:ascii="標楷體" w:eastAsia="標楷體" w:hAnsi="標楷體" w:hint="eastAsia"/>
              </w:rPr>
              <w:t>[員工代號-修改後]</w:t>
            </w:r>
            <w:r w:rsidR="00862FA5">
              <w:rPr>
                <w:rFonts w:ascii="標楷體" w:eastAsia="標楷體" w:hAnsi="標楷體" w:hint="eastAsia"/>
                <w:lang w:eastAsia="zh-HK"/>
              </w:rPr>
              <w:t>有值</w:t>
            </w:r>
            <w:r w:rsidR="00862FA5">
              <w:rPr>
                <w:rFonts w:ascii="標楷體" w:eastAsia="標楷體" w:hAnsi="標楷體" w:hint="eastAsia"/>
              </w:rPr>
              <w:t>,</w:t>
            </w:r>
            <w:r w:rsidR="00862FA5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="00862FA5">
              <w:rPr>
                <w:rFonts w:ascii="標楷體" w:eastAsia="標楷體" w:hAnsi="標楷體" w:hint="eastAsia"/>
              </w:rPr>
              <w:t>(CdEmp)]</w:t>
            </w:r>
            <w:r w:rsidR="00862FA5">
              <w:rPr>
                <w:rFonts w:ascii="標楷體" w:eastAsia="標楷體" w:hAnsi="標楷體"/>
              </w:rPr>
              <w:t>,</w:t>
            </w:r>
            <w:r w:rsidR="00862FA5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="00862FA5">
              <w:rPr>
                <w:rFonts w:ascii="標楷體" w:eastAsia="標楷體" w:hAnsi="標楷體" w:hint="eastAsia"/>
              </w:rPr>
              <w:t>,</w:t>
            </w:r>
            <w:r w:rsidR="00862FA5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CDC85C4" w14:textId="2F04044D" w:rsidR="00862FA5" w:rsidRDefault="00862FA5" w:rsidP="00B2763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62FA5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572388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C672D5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76DB65B4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B015F8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0D3844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4063EC7" w:rsidR="000D3844" w:rsidRDefault="00A45FFF" w:rsidP="000D3844">
            <w:pPr>
              <w:rPr>
                <w:rFonts w:ascii="標楷體" w:eastAsia="標楷體" w:hAnsi="標楷體"/>
              </w:rPr>
            </w:pPr>
            <w:r w:rsidRPr="00A45FFF">
              <w:rPr>
                <w:rFonts w:ascii="標楷體" w:eastAsia="標楷體" w:hAnsi="標楷體" w:hint="eastAsia"/>
                <w:highlight w:val="green"/>
                <w:lang w:eastAsia="zh-HK"/>
              </w:rPr>
              <w:t>出生地</w:t>
            </w:r>
            <w:r w:rsidR="000D3844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4B4F2D19" w:rsidR="000D3844" w:rsidRDefault="00A45FFF" w:rsidP="000D3844">
            <w:pPr>
              <w:rPr>
                <w:rFonts w:ascii="標楷體" w:eastAsia="標楷體" w:hAnsi="標楷體"/>
              </w:rPr>
            </w:pPr>
            <w:r w:rsidRPr="00A45FFF">
              <w:rPr>
                <w:rFonts w:ascii="標楷體" w:eastAsia="標楷體" w:hAnsi="標楷體" w:hint="eastAsia"/>
                <w:highlight w:val="green"/>
                <w:lang w:eastAsia="zh-HK"/>
              </w:rPr>
              <w:t>出生地</w:t>
            </w:r>
            <w:r w:rsidR="000D3844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A500068" w14:textId="08C2C94E" w:rsidR="000D3844" w:rsidRP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A45FFF" w14:paraId="2E131CC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2B1B" w14:textId="6B0075A5" w:rsidR="00A45FFF" w:rsidRDefault="00A45FFF" w:rsidP="00A45FFF">
            <w:pPr>
              <w:rPr>
                <w:rFonts w:ascii="標楷體" w:eastAsia="標楷體" w:hAnsi="標楷體"/>
              </w:rPr>
            </w:pPr>
            <w:r w:rsidRPr="00A45FFF">
              <w:rPr>
                <w:rFonts w:ascii="標楷體" w:eastAsia="標楷體" w:hAnsi="標楷體" w:hint="eastAsia"/>
                <w:highlight w:val="green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A803" w14:textId="348591AB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45FFF">
              <w:rPr>
                <w:rFonts w:ascii="標楷體" w:eastAsia="標楷體" w:hAnsi="標楷體" w:hint="eastAsia"/>
                <w:highlight w:val="green"/>
                <w:lang w:eastAsia="zh-HK"/>
              </w:rPr>
              <w:t>居住地</w:t>
            </w:r>
            <w:r w:rsidRPr="00A45FFF">
              <w:rPr>
                <w:rFonts w:ascii="標楷體" w:eastAsia="標楷體" w:hAnsi="標楷體" w:hint="eastAsia"/>
                <w:highlight w:val="green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C68EF" w14:textId="77777777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7D9B" w14:textId="77777777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9628D" w14:textId="77777777" w:rsidR="00A45FFF" w:rsidRPr="00A45FFF" w:rsidRDefault="00A45FFF" w:rsidP="00A45FFF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67A63" w14:textId="77777777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0685" w14:textId="138D8ACB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1255C" w14:textId="38123D7A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  <w:r w:rsidRPr="00A45FFF">
              <w:rPr>
                <w:rFonts w:ascii="標楷體" w:eastAsia="標楷體" w:hAnsi="標楷體"/>
                <w:highlight w:val="green"/>
              </w:rPr>
              <w:t>CustMain.Nation</w:t>
            </w:r>
            <w:r w:rsidRPr="00A45FFF">
              <w:rPr>
                <w:rFonts w:ascii="標楷體" w:eastAsia="標楷體" w:hAnsi="標楷體" w:hint="eastAsia"/>
                <w:highlight w:val="green"/>
              </w:rPr>
              <w:t>a</w:t>
            </w:r>
            <w:r w:rsidRPr="00A45FFF">
              <w:rPr>
                <w:rFonts w:ascii="標楷體" w:eastAsia="標楷體" w:hAnsi="標楷體"/>
                <w:highlight w:val="green"/>
              </w:rPr>
              <w:t>lityCode</w:t>
            </w:r>
          </w:p>
        </w:tc>
      </w:tr>
      <w:tr w:rsidR="00A45FFF" w14:paraId="0736CFC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61AD" w14:textId="77777777" w:rsidR="00A45FFF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06AF" w14:textId="0F781C41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45FFF">
              <w:rPr>
                <w:rFonts w:ascii="標楷體" w:eastAsia="標楷體" w:hAnsi="標楷體" w:hint="eastAsia"/>
                <w:highlight w:val="green"/>
                <w:lang w:eastAsia="zh-HK"/>
              </w:rPr>
              <w:t>居住地</w:t>
            </w:r>
            <w:r w:rsidRPr="00A45FFF">
              <w:rPr>
                <w:rFonts w:ascii="標楷體" w:eastAsia="標楷體" w:hAnsi="標楷體" w:hint="eastAsia"/>
                <w:highlight w:val="green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D4370" w14:textId="13172919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0EDB0" w14:textId="77777777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F92" w14:textId="77777777" w:rsidR="00A45FFF" w:rsidRPr="00A45FFF" w:rsidRDefault="00A45FFF" w:rsidP="00A45FFF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r w:rsidRPr="00A45FF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依據</w:t>
            </w:r>
            <w:r w:rsidRPr="00A45FFF">
              <w:rPr>
                <w:rFonts w:ascii="標楷體" w:eastAsia="標楷體" w:hAnsi="標楷體" w:hint="eastAsia"/>
                <w:color w:val="000000"/>
                <w:highlight w:val="green"/>
              </w:rPr>
              <w:t>C</w:t>
            </w:r>
            <w:r w:rsidRPr="00A45FF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dCode的DefCode</w:t>
            </w:r>
            <w:r w:rsidRPr="00A45FFF">
              <w:rPr>
                <w:rFonts w:ascii="標楷體" w:eastAsia="標楷體" w:hAnsi="標楷體" w:hint="eastAsia"/>
                <w:color w:val="000000"/>
                <w:highlight w:val="green"/>
              </w:rPr>
              <w:t>=</w:t>
            </w:r>
            <w:r w:rsidRPr="00A45FFF">
              <w:rPr>
                <w:rFonts w:ascii="標楷體" w:eastAsia="標楷體" w:hAnsi="標楷體"/>
                <w:color w:val="000000"/>
                <w:highlight w:val="green"/>
              </w:rPr>
              <w:t>NationalityCode</w:t>
            </w:r>
          </w:p>
          <w:p w14:paraId="11BB5627" w14:textId="0FAF6CC9" w:rsidR="00A45FFF" w:rsidRPr="00A45FFF" w:rsidRDefault="00A45FFF" w:rsidP="00A45FFF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r w:rsidRPr="00A45FF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C825" w14:textId="57ED2187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highlight w:val="green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1334" w14:textId="3F2C0EF6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C1D2" w14:textId="77777777" w:rsidR="00A45FFF" w:rsidRPr="00A45FFF" w:rsidRDefault="00A45FFF" w:rsidP="00A45FFF">
            <w:pPr>
              <w:rPr>
                <w:rFonts w:ascii="標楷體" w:eastAsia="標楷體" w:hAnsi="標楷體"/>
                <w:color w:val="000000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highlight w:val="green"/>
              </w:rPr>
              <w:t>1.自動顯示原值</w:t>
            </w:r>
            <w:r w:rsidRPr="00A45FFF">
              <w:rPr>
                <w:rFonts w:ascii="標楷體" w:eastAsia="標楷體" w:hAnsi="標楷體" w:hint="eastAsia"/>
                <w:color w:val="000000"/>
                <w:highlight w:val="green"/>
              </w:rPr>
              <w:t>，可</w:t>
            </w:r>
            <w:r w:rsidRPr="00A45FFF">
              <w:rPr>
                <w:rFonts w:ascii="標楷體" w:eastAsia="標楷體" w:hAnsi="標楷體" w:hint="eastAsia"/>
                <w:highlight w:val="green"/>
              </w:rPr>
              <w:t>以</w:t>
            </w:r>
            <w:r w:rsidRPr="00A45FFF">
              <w:rPr>
                <w:rFonts w:ascii="標楷體" w:eastAsia="標楷體" w:hAnsi="標楷體" w:hint="eastAsia"/>
                <w:color w:val="000000"/>
                <w:highlight w:val="green"/>
              </w:rPr>
              <w:t>修改代</w:t>
            </w:r>
          </w:p>
          <w:p w14:paraId="6D864F95" w14:textId="77777777" w:rsidR="00A45FFF" w:rsidRPr="00A45FFF" w:rsidRDefault="00A45FFF" w:rsidP="00A45FFF">
            <w:pPr>
              <w:rPr>
                <w:rFonts w:ascii="標楷體" w:eastAsia="標楷體" w:hAnsi="標楷體"/>
                <w:color w:val="000000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color w:val="000000"/>
                <w:highlight w:val="green"/>
              </w:rPr>
              <w:t xml:space="preserve">  碼，檢核條件：</w:t>
            </w:r>
          </w:p>
          <w:p w14:paraId="54A7ED1B" w14:textId="77777777" w:rsidR="00A45FFF" w:rsidRPr="00A45FFF" w:rsidRDefault="00A45FFF" w:rsidP="00A45FFF">
            <w:pPr>
              <w:ind w:firstLineChars="100" w:firstLine="240"/>
              <w:rPr>
                <w:rFonts w:ascii="標楷體" w:eastAsia="標楷體" w:hAnsi="標楷體"/>
                <w:color w:val="000000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color w:val="000000"/>
                <w:highlight w:val="green"/>
              </w:rPr>
              <w:t>(1).</w:t>
            </w:r>
            <w:r w:rsidRPr="00A45FF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無異動時不檢核</w:t>
            </w:r>
          </w:p>
          <w:p w14:paraId="494006E4" w14:textId="77777777" w:rsidR="00A45FFF" w:rsidRPr="00A45FFF" w:rsidRDefault="00A45FFF" w:rsidP="00A45FFF">
            <w:pPr>
              <w:ind w:firstLineChars="100" w:firstLine="240"/>
              <w:rPr>
                <w:rFonts w:ascii="標楷體" w:eastAsia="標楷體" w:hAnsi="標楷體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color w:val="000000"/>
                <w:highlight w:val="green"/>
              </w:rPr>
              <w:t>(2).</w:t>
            </w:r>
            <w:r w:rsidRPr="00A45FF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依選單</w:t>
            </w:r>
            <w:r w:rsidRPr="00A45FFF">
              <w:rPr>
                <w:rFonts w:ascii="標楷體" w:eastAsia="標楷體" w:hAnsi="標楷體" w:hint="eastAsia"/>
                <w:color w:val="000000"/>
                <w:highlight w:val="green"/>
              </w:rPr>
              <w:t>/V(H)</w:t>
            </w:r>
          </w:p>
          <w:p w14:paraId="29F06A9D" w14:textId="1C3BF02D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highlight w:val="green"/>
              </w:rPr>
              <w:t>2</w:t>
            </w:r>
            <w:r w:rsidRPr="00A45FFF">
              <w:rPr>
                <w:rFonts w:ascii="標楷體" w:eastAsia="標楷體" w:hAnsi="標楷體"/>
                <w:highlight w:val="green"/>
              </w:rPr>
              <w:t>.CustMain.</w:t>
            </w:r>
            <w:r>
              <w:rPr>
                <w:rFonts w:ascii="標楷體" w:eastAsia="標楷體" w:hAnsi="標楷體" w:hint="eastAsia"/>
                <w:highlight w:val="green"/>
              </w:rPr>
              <w:t>Buss</w:t>
            </w:r>
            <w:r w:rsidRPr="00A45FFF">
              <w:rPr>
                <w:rFonts w:ascii="標楷體" w:eastAsia="標楷體" w:hAnsi="標楷體"/>
                <w:highlight w:val="green"/>
              </w:rPr>
              <w:t>Nation</w:t>
            </w:r>
            <w:r w:rsidRPr="00A45FFF">
              <w:rPr>
                <w:rFonts w:ascii="標楷體" w:eastAsia="標楷體" w:hAnsi="標楷體" w:hint="eastAsia"/>
                <w:highlight w:val="green"/>
              </w:rPr>
              <w:t>a</w:t>
            </w:r>
            <w:r w:rsidRPr="00A45FFF">
              <w:rPr>
                <w:rFonts w:ascii="標楷體" w:eastAsia="標楷體" w:hAnsi="標楷體"/>
                <w:highlight w:val="green"/>
              </w:rPr>
              <w:t>lityCode</w:t>
            </w:r>
          </w:p>
        </w:tc>
      </w:tr>
      <w:tr w:rsidR="000D3844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F8D6273" w:rsidR="000D3844" w:rsidRPr="00A26261" w:rsidRDefault="00A26261" w:rsidP="000D3844">
            <w:pPr>
              <w:rPr>
                <w:rFonts w:ascii="標楷體" w:eastAsia="標楷體" w:hAnsi="標楷體"/>
                <w:highlight w:val="green"/>
              </w:rPr>
            </w:pPr>
            <w:r w:rsidRPr="00A26261">
              <w:rPr>
                <w:rFonts w:ascii="標楷體" w:eastAsia="標楷體" w:hAnsi="標楷體"/>
                <w:highlight w:val="green"/>
              </w:rPr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0D3844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6D121F98" w:rsidR="000D3844" w:rsidRDefault="00A96EAF" w:rsidP="00A26261">
            <w:pPr>
              <w:rPr>
                <w:rFonts w:ascii="標楷體" w:eastAsia="標楷體" w:hAnsi="標楷體"/>
              </w:rPr>
            </w:pPr>
            <w:r w:rsidRPr="00A26261">
              <w:rPr>
                <w:rFonts w:ascii="標楷體" w:eastAsia="標楷體" w:hAnsi="標楷體" w:hint="eastAsia"/>
                <w:highlight w:val="green"/>
              </w:rPr>
              <w:t>1</w:t>
            </w:r>
            <w:r w:rsidR="00A26261" w:rsidRPr="00A26261">
              <w:rPr>
                <w:rFonts w:ascii="標楷體" w:eastAsia="標楷體" w:hAnsi="標楷體"/>
                <w:highlight w:val="green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2E76D71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0D3844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3EEB10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614F6DF5" w:rsidR="000D3844" w:rsidRDefault="000D3844" w:rsidP="00EF1C5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FF73A4" w:rsidRPr="00EF1C56">
              <w:rPr>
                <w:rFonts w:ascii="標楷體" w:eastAsia="標楷體" w:hAnsi="標楷體" w:hint="eastAsia"/>
                <w:highlight w:val="green"/>
              </w:rPr>
              <w:t>,</w:t>
            </w:r>
            <w:r w:rsidR="00FF73A4" w:rsidRPr="00EF1C56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="00FF73A4" w:rsidRPr="00EF1C56">
              <w:rPr>
                <w:rFonts w:ascii="標楷體" w:eastAsia="標楷體" w:hAnsi="標楷體" w:hint="eastAsia"/>
                <w:highlight w:val="green"/>
              </w:rPr>
              <w:t>[</w:t>
            </w:r>
            <w:r w:rsidR="00EF1C56" w:rsidRPr="00EF1C56">
              <w:rPr>
                <w:rFonts w:ascii="標楷體" w:eastAsia="標楷體" w:hAnsi="標楷體" w:hint="eastAsia"/>
                <w:highlight w:val="green"/>
              </w:rPr>
              <w:t>配偶身份證字號-修改後</w:t>
            </w:r>
            <w:r w:rsidR="00FF73A4" w:rsidRPr="00EF1C56">
              <w:rPr>
                <w:rFonts w:ascii="標楷體" w:eastAsia="標楷體" w:hAnsi="標楷體" w:hint="eastAsia"/>
                <w:highlight w:val="green"/>
              </w:rPr>
              <w:t>]</w:t>
            </w:r>
            <w:r w:rsidR="00EF1C56" w:rsidRPr="00EF1C56">
              <w:rPr>
                <w:rFonts w:ascii="標楷體" w:eastAsia="標楷體" w:hAnsi="標楷體" w:hint="eastAsia"/>
                <w:highlight w:val="green"/>
                <w:lang w:eastAsia="zh-HK"/>
              </w:rPr>
              <w:t>有異動</w:t>
            </w:r>
            <w:r w:rsidR="00EF1C56" w:rsidRPr="00EF1C56">
              <w:rPr>
                <w:rFonts w:ascii="標楷體" w:eastAsia="標楷體" w:hAnsi="標楷體" w:hint="eastAsia"/>
                <w:highlight w:val="green"/>
              </w:rPr>
              <w:t>,</w:t>
            </w:r>
            <w:r w:rsidR="00EF1C56" w:rsidRPr="00EF1C56">
              <w:rPr>
                <w:rFonts w:ascii="標楷體" w:eastAsia="標楷體" w:hAnsi="標楷體" w:hint="eastAsia"/>
                <w:highlight w:val="green"/>
                <w:lang w:eastAsia="zh-HK"/>
              </w:rPr>
              <w:t>且不為空白</w:t>
            </w:r>
            <w:r w:rsidR="00EF1C56" w:rsidRPr="00EF1C56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時</w:t>
            </w:r>
            <w:r w:rsidR="00EF1C56" w:rsidRPr="00EF1C56">
              <w:rPr>
                <w:rFonts w:ascii="標楷體" w:eastAsia="標楷體" w:hAnsi="標楷體" w:hint="eastAsia"/>
                <w:highlight w:val="green"/>
              </w:rPr>
              <w:t>,</w:t>
            </w:r>
            <w:r w:rsidR="00EF1C56" w:rsidRPr="00EF1C56">
              <w:rPr>
                <w:rFonts w:ascii="標楷體" w:eastAsia="標楷體" w:hAnsi="標楷體" w:hint="eastAsia"/>
                <w:highlight w:val="green"/>
                <w:lang w:eastAsia="zh-HK"/>
              </w:rPr>
              <w:t>檢核條件</w:t>
            </w:r>
            <w:r w:rsidR="00EF1C56" w:rsidRPr="00EF1C56">
              <w:rPr>
                <w:rFonts w:ascii="標楷體" w:eastAsia="標楷體" w:hAnsi="標楷體" w:hint="eastAsia"/>
                <w:highlight w:val="green"/>
              </w:rPr>
              <w:t>:</w:t>
            </w:r>
            <w:r w:rsidR="00EF1C56" w:rsidRPr="00EF1C56">
              <w:rPr>
                <w:rFonts w:ascii="標楷體" w:eastAsia="標楷體" w:hAnsi="標楷體" w:hint="eastAsia"/>
                <w:highlight w:val="green"/>
                <w:lang w:eastAsia="zh-HK"/>
              </w:rPr>
              <w:t>不可空白</w:t>
            </w:r>
            <w:r w:rsidR="00EF1C56" w:rsidRPr="00EF1C56">
              <w:rPr>
                <w:rFonts w:ascii="標楷體" w:eastAsia="標楷體" w:hAnsi="標楷體" w:hint="eastAsia"/>
                <w:highlight w:val="green"/>
              </w:rPr>
              <w:t>/V</w:t>
            </w:r>
            <w:r w:rsidR="00EF1C56" w:rsidRPr="00EF1C56">
              <w:rPr>
                <w:rFonts w:ascii="標楷體" w:eastAsia="標楷體" w:hAnsi="標楷體"/>
                <w:highlight w:val="green"/>
              </w:rPr>
              <w:t>(7)</w:t>
            </w:r>
            <w:r w:rsidR="00EF1C56">
              <w:rPr>
                <w:rFonts w:ascii="標楷體" w:eastAsia="標楷體" w:hAnsi="標楷體"/>
                <w:lang w:eastAsia="zh-HK"/>
              </w:rPr>
              <w:t xml:space="preserve"> </w:t>
            </w:r>
          </w:p>
          <w:p w14:paraId="1D39BB03" w14:textId="2B2E4CD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6A335994" w:rsidR="00A44D6C" w:rsidRDefault="00A44D6C" w:rsidP="00A26261">
            <w:pPr>
              <w:rPr>
                <w:rFonts w:ascii="標楷體" w:eastAsia="標楷體" w:hAnsi="標楷體"/>
              </w:rPr>
            </w:pPr>
            <w:r w:rsidRPr="00A26261">
              <w:rPr>
                <w:rFonts w:ascii="標楷體" w:eastAsia="標楷體" w:hAnsi="標楷體" w:hint="eastAsia"/>
                <w:highlight w:val="green"/>
              </w:rPr>
              <w:lastRenderedPageBreak/>
              <w:t>1</w:t>
            </w:r>
            <w:r w:rsidR="00A26261" w:rsidRPr="00A26261">
              <w:rPr>
                <w:rFonts w:ascii="標楷體" w:eastAsia="標楷體" w:hAnsi="標楷體"/>
                <w:highlight w:val="green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3B8B0C11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A44D6C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77C264D2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77A2D52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3CD94085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758CFD10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3CD54B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5DB8449C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012D061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1A92E4E1" w14:textId="37506086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0D3844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71568C9C" w:rsidR="000D3844" w:rsidRDefault="00A26261" w:rsidP="000D3844">
            <w:pPr>
              <w:rPr>
                <w:rFonts w:ascii="標楷體" w:eastAsia="標楷體" w:hAnsi="標楷體"/>
              </w:rPr>
            </w:pPr>
            <w:r w:rsidRPr="00A26261">
              <w:rPr>
                <w:rFonts w:ascii="標楷體" w:eastAsia="標楷體" w:hAnsi="標楷體"/>
                <w:highlight w:val="green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6B4AEE44" w:rsidR="000D3844" w:rsidRDefault="00A44D6C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8182200" w14:textId="20D2939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A44D6C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B9579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>
              <w:rPr>
                <w:rFonts w:ascii="標楷體" w:eastAsia="標楷體" w:hAnsi="標楷體" w:hint="eastAsia"/>
              </w:rPr>
              <w:t>，檢核條件: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>
              <w:rPr>
                <w:rFonts w:ascii="標楷體" w:eastAsia="標楷體" w:hAnsi="標楷體" w:hint="eastAsia"/>
              </w:rPr>
              <w:t>/V(</w:t>
            </w:r>
            <w:r w:rsidR="00A44D6C">
              <w:rPr>
                <w:rFonts w:ascii="標楷體" w:eastAsia="標楷體" w:hAnsi="標楷體"/>
              </w:rPr>
              <w:t>7</w:t>
            </w:r>
            <w:r w:rsidR="00A44D6C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2C21BA">
              <w:rPr>
                <w:rFonts w:ascii="標楷體" w:eastAsia="標楷體" w:hAnsi="標楷體"/>
                <w:lang w:eastAsia="zh-HK"/>
              </w:rPr>
              <w:t>"</w:t>
            </w:r>
            <w:r w:rsidR="00A44D6C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A44AD5">
              <w:rPr>
                <w:rFonts w:ascii="標楷體" w:eastAsia="標楷體" w:hAnsi="標楷體" w:hint="eastAsia"/>
              </w:rPr>
              <w:t>路／街／村／里／鄰</w:t>
            </w:r>
            <w:r w:rsidR="00A44D6C">
              <w:rPr>
                <w:rFonts w:ascii="標楷體" w:eastAsia="標楷體" w:hAnsi="標楷體" w:hint="eastAsia"/>
              </w:rPr>
              <w:t>"</w:t>
            </w:r>
          </w:p>
          <w:p w14:paraId="442CDB5C" w14:textId="1B3A6080" w:rsidR="00A44D6C" w:rsidRDefault="00732EA5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A44D6C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A44D6C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A44D6C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5E567F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52627C" w:rsidRDefault="0052627C" w:rsidP="005262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05EB076A" w:rsidR="00A44D6C" w:rsidRDefault="00A26261" w:rsidP="00A44D6C">
            <w:pPr>
              <w:rPr>
                <w:rFonts w:ascii="標楷體" w:eastAsia="標楷體" w:hAnsi="標楷體"/>
              </w:rPr>
            </w:pPr>
            <w:r w:rsidRPr="00A26261">
              <w:rPr>
                <w:rFonts w:ascii="標楷體" w:eastAsia="標楷體" w:hAnsi="標楷體"/>
                <w:highlight w:val="green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44D6C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E1224C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E1224C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E1224C">
              <w:rPr>
                <w:rFonts w:ascii="標楷體" w:eastAsia="標楷體" w:hAnsi="標楷體" w:hint="eastAsia"/>
              </w:rPr>
              <w:t>.</w:t>
            </w:r>
            <w:r w:rsidR="00E1224C">
              <w:rPr>
                <w:rFonts w:ascii="標楷體" w:eastAsia="標楷體" w:hAnsi="標楷體"/>
              </w:rPr>
              <w:t>CustMain.</w:t>
            </w:r>
            <w:r w:rsidR="00E1224C">
              <w:rPr>
                <w:rFonts w:ascii="標楷體" w:eastAsia="標楷體" w:hAnsi="標楷體" w:hint="eastAsia"/>
              </w:rPr>
              <w:t>R</w:t>
            </w:r>
            <w:r w:rsidR="00E1224C">
              <w:rPr>
                <w:rFonts w:ascii="標楷體" w:eastAsia="標楷體" w:hAnsi="標楷體"/>
              </w:rPr>
              <w:t>egZip3</w:t>
            </w:r>
          </w:p>
        </w:tc>
      </w:tr>
      <w:tr w:rsidR="00076E0E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42FE9D6A" w:rsidR="00076E0E" w:rsidRDefault="00A26261" w:rsidP="00076E0E">
            <w:pPr>
              <w:rPr>
                <w:rFonts w:ascii="標楷體" w:eastAsia="標楷體" w:hAnsi="標楷體"/>
              </w:rPr>
            </w:pPr>
            <w:r w:rsidRPr="00A26261">
              <w:rPr>
                <w:rFonts w:ascii="標楷體" w:eastAsia="標楷體" w:hAnsi="標楷體"/>
                <w:highlight w:val="green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0315A2B9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702FE3" w:rsidRDefault="00A20F75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076E0E" w:rsidRPr="00702FE3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766FE7F" w14:textId="0DDE73AF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053E0D9B" w14:textId="1D614EDE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89CA104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Alley</w:t>
            </w:r>
          </w:p>
          <w:p w14:paraId="6BD9E8A6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21BF0C1D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94065EA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692906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72A90A7" w14:textId="6FB9D94A" w:rsidR="00076E0E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076E0E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64E850C6" w:rsidR="00076E0E" w:rsidRDefault="00A26261" w:rsidP="00076E0E">
            <w:pPr>
              <w:rPr>
                <w:rFonts w:ascii="標楷體" w:eastAsia="標楷體" w:hAnsi="標楷體"/>
              </w:rPr>
            </w:pPr>
            <w:r w:rsidRPr="00A26261">
              <w:rPr>
                <w:rFonts w:ascii="標楷體" w:eastAsia="標楷體" w:hAnsi="標楷體" w:hint="eastAsia"/>
                <w:highlight w:val="green"/>
              </w:rPr>
              <w:lastRenderedPageBreak/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33D61F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>
              <w:rPr>
                <w:rFonts w:ascii="標楷體" w:eastAsia="標楷體" w:hAnsi="標楷體" w:hint="eastAsia"/>
              </w:rPr>
              <w:t>自動顯示原值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="00076E0E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>
              <w:rPr>
                <w:rFonts w:ascii="標楷體" w:eastAsia="標楷體" w:hAnsi="標楷體"/>
                <w:color w:val="000000"/>
              </w:rPr>
              <w:t>[</w:t>
            </w:r>
            <w:r w:rsidR="00076E0E"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/>
                <w:color w:val="000000"/>
              </w:rPr>
              <w:t>]=</w:t>
            </w:r>
            <w:r w:rsidR="00076E0E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>
              <w:rPr>
                <w:rFonts w:ascii="標楷體" w:eastAsia="標楷體" w:hAnsi="標楷體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>
              <w:rPr>
                <w:rFonts w:ascii="標楷體" w:eastAsia="標楷體" w:hAnsi="標楷體" w:hint="eastAsia"/>
              </w:rPr>
              <w:t>輸入代碼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>
              <w:rPr>
                <w:rFonts w:ascii="標楷體" w:eastAsia="標楷體" w:hAnsi="標楷體" w:hint="eastAsia"/>
              </w:rPr>
              <w:t>;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Default="00D53492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="00076E0E"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076E0E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>
              <w:rPr>
                <w:rFonts w:ascii="標楷體" w:eastAsia="標楷體" w:hAnsi="標楷體" w:hint="eastAsia"/>
              </w:rPr>
              <w:t>,</w:t>
            </w:r>
            <w:r w:rsidR="00D432F6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>
              <w:rPr>
                <w:rFonts w:ascii="標楷體" w:eastAsia="標楷體" w:hAnsi="標楷體" w:hint="eastAsia"/>
              </w:rPr>
              <w:t>自動顯示原值,</w:t>
            </w:r>
            <w:r w:rsidR="00D432F6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>
              <w:rPr>
                <w:rFonts w:ascii="標楷體" w:eastAsia="標楷體" w:hAnsi="標楷體" w:hint="eastAsia"/>
              </w:rPr>
              <w:t>-</w:t>
            </w:r>
            <w:r w:rsidR="00076E0E"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 w:hint="eastAsia"/>
              </w:rPr>
              <w:t>]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76E0E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Default="00D432F6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/>
              </w:rPr>
              <w:t>CustMain.</w:t>
            </w:r>
            <w:r w:rsidR="00397BB8">
              <w:rPr>
                <w:rFonts w:ascii="標楷體" w:eastAsia="標楷體" w:hAnsi="標楷體" w:hint="eastAsia"/>
              </w:rPr>
              <w:t>Cu</w:t>
            </w:r>
            <w:r w:rsidR="00397BB8">
              <w:rPr>
                <w:rFonts w:ascii="標楷體" w:eastAsia="標楷體" w:hAnsi="標楷體"/>
              </w:rPr>
              <w:t>rr</w:t>
            </w:r>
            <w:r w:rsidR="00076E0E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076E0E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</w:t>
            </w:r>
            <w:r w:rsidRPr="00A44AD5">
              <w:rPr>
                <w:rFonts w:ascii="標楷體" w:eastAsia="標楷體" w:hAnsi="標楷體" w:hint="eastAsia"/>
              </w:rPr>
              <w:lastRenderedPageBreak/>
              <w:t>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B9579C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0FB68D2B" w14:textId="1B9294C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076E0E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076E0E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F27430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076E0E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076E0E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076E0E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076E0E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076E0E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27430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C312C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5E567F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564C698" w:rsidR="00076E0E" w:rsidRDefault="00D25B14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076E0E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A829A" w14:textId="5770EE7A" w:rsidR="00733F34" w:rsidRPr="00733F34" w:rsidRDefault="00733F34" w:rsidP="00733F34">
            <w:pPr>
              <w:ind w:leftChars="4" w:left="291" w:hangingChars="117" w:hanging="281"/>
              <w:rPr>
                <w:rFonts w:ascii="標楷體" w:eastAsia="標楷體" w:hAnsi="標楷體"/>
                <w:highlight w:val="green"/>
              </w:rPr>
            </w:pPr>
            <w:r w:rsidRPr="00733F34">
              <w:rPr>
                <w:rFonts w:ascii="標楷體" w:eastAsia="標楷體" w:hAnsi="標楷體" w:hint="eastAsia"/>
                <w:color w:val="000000"/>
                <w:highlight w:val="green"/>
              </w:rPr>
              <w:t>1.</w:t>
            </w:r>
            <w:r w:rsidRPr="00733F34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當</w:t>
            </w:r>
            <w:r w:rsidRPr="00733F34">
              <w:rPr>
                <w:rFonts w:ascii="標楷體" w:eastAsia="標楷體" w:hAnsi="標楷體" w:hint="eastAsia"/>
                <w:color w:val="000000"/>
                <w:highlight w:val="green"/>
              </w:rPr>
              <w:t>[</w:t>
            </w:r>
            <w:r w:rsidRPr="00733F34">
              <w:rPr>
                <w:rFonts w:ascii="標楷體" w:eastAsia="標楷體" w:hAnsi="標楷體" w:hint="eastAsia"/>
                <w:highlight w:val="green"/>
              </w:rPr>
              <w:t>同戶籍地址]=Y</w:t>
            </w:r>
            <w:r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733F34">
              <w:rPr>
                <w:rFonts w:ascii="標楷體" w:eastAsia="標楷體" w:hAnsi="標楷體" w:hint="eastAsia"/>
                <w:highlight w:val="green"/>
              </w:rPr>
              <w:t>,</w:t>
            </w:r>
            <w:r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值同</w:t>
            </w:r>
            <w:r w:rsidRPr="00733F34">
              <w:rPr>
                <w:rFonts w:ascii="標楷體" w:eastAsia="標楷體" w:hAnsi="標楷體" w:hint="eastAsia"/>
                <w:highlight w:val="green"/>
              </w:rPr>
              <w:t>[</w:t>
            </w:r>
            <w:r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戶籍</w:t>
            </w:r>
            <w:r w:rsidRPr="00733F34">
              <w:rPr>
                <w:rFonts w:ascii="標楷體" w:eastAsia="標楷體" w:hAnsi="標楷體" w:hint="eastAsia"/>
                <w:highlight w:val="green"/>
              </w:rPr>
              <w:t>-郵遞區號-</w:t>
            </w:r>
            <w:r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前三碼</w:t>
            </w:r>
            <w:r w:rsidRPr="00733F34">
              <w:rPr>
                <w:rFonts w:ascii="標楷體" w:eastAsia="標楷體" w:hAnsi="標楷體" w:hint="eastAsia"/>
                <w:highlight w:val="green"/>
              </w:rPr>
              <w:t>-</w:t>
            </w:r>
            <w:r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修改後</w:t>
            </w:r>
            <w:r w:rsidRPr="00733F34">
              <w:rPr>
                <w:rFonts w:ascii="標楷體" w:eastAsia="標楷體" w:hAnsi="標楷體" w:hint="eastAsia"/>
                <w:highlight w:val="green"/>
              </w:rPr>
              <w:t>]</w:t>
            </w:r>
            <w:r w:rsidRPr="00733F34">
              <w:rPr>
                <w:rFonts w:ascii="標楷體" w:eastAsia="標楷體" w:hAnsi="標楷體"/>
                <w:highlight w:val="green"/>
              </w:rPr>
              <w:t xml:space="preserve"> </w:t>
            </w:r>
          </w:p>
          <w:p w14:paraId="61183133" w14:textId="15CEF466" w:rsidR="00076E0E" w:rsidRPr="00733F34" w:rsidRDefault="00733F34" w:rsidP="00076E0E">
            <w:pPr>
              <w:ind w:left="290" w:hangingChars="121" w:hanging="290"/>
              <w:rPr>
                <w:rFonts w:ascii="標楷體" w:eastAsia="標楷體" w:hAnsi="標楷體"/>
                <w:highlight w:val="green"/>
              </w:rPr>
            </w:pPr>
            <w:r w:rsidRPr="00733F34">
              <w:rPr>
                <w:rFonts w:ascii="標楷體" w:eastAsia="標楷體" w:hAnsi="標楷體" w:hint="eastAsia"/>
                <w:highlight w:val="green"/>
              </w:rPr>
              <w:lastRenderedPageBreak/>
              <w:t>2</w:t>
            </w:r>
            <w:r w:rsidR="00076E0E" w:rsidRPr="00733F34">
              <w:rPr>
                <w:rFonts w:ascii="標楷體" w:eastAsia="標楷體" w:hAnsi="標楷體" w:hint="eastAsia"/>
                <w:highlight w:val="green"/>
              </w:rPr>
              <w:t>.</w:t>
            </w:r>
            <w:r w:rsidR="00076E0E"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依據</w:t>
            </w:r>
            <w:r w:rsidR="00076E0E" w:rsidRPr="00733F34">
              <w:rPr>
                <w:rFonts w:ascii="標楷體" w:eastAsia="標楷體" w:hAnsi="標楷體" w:hint="eastAsia"/>
                <w:highlight w:val="green"/>
              </w:rPr>
              <w:t>[</w:t>
            </w:r>
            <w:r w:rsidR="00076E0E"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通訊</w:t>
            </w:r>
            <w:r w:rsidR="00076E0E" w:rsidRPr="00733F34">
              <w:rPr>
                <w:rFonts w:ascii="標楷體" w:eastAsia="標楷體" w:hAnsi="標楷體" w:hint="eastAsia"/>
                <w:highlight w:val="green"/>
              </w:rPr>
              <w:t>-縣市代碼</w:t>
            </w:r>
            <w:r w:rsidR="004F0018" w:rsidRPr="00733F34">
              <w:rPr>
                <w:rFonts w:ascii="標楷體" w:eastAsia="標楷體" w:hAnsi="標楷體" w:hint="eastAsia"/>
                <w:highlight w:val="green"/>
              </w:rPr>
              <w:t>-</w:t>
            </w:r>
            <w:r w:rsidR="004F0018"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修改後</w:t>
            </w:r>
            <w:r w:rsidR="00076E0E" w:rsidRPr="00733F34">
              <w:rPr>
                <w:rFonts w:ascii="標楷體" w:eastAsia="標楷體" w:hAnsi="標楷體" w:hint="eastAsia"/>
                <w:highlight w:val="green"/>
              </w:rPr>
              <w:t>]及[</w:t>
            </w:r>
            <w:r w:rsidR="00076E0E"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通訊</w:t>
            </w:r>
            <w:r w:rsidR="00076E0E" w:rsidRPr="00733F34">
              <w:rPr>
                <w:rFonts w:ascii="標楷體" w:eastAsia="標楷體" w:hAnsi="標楷體" w:hint="eastAsia"/>
                <w:highlight w:val="green"/>
              </w:rPr>
              <w:t>-鄉鎮市區代碼</w:t>
            </w:r>
            <w:r w:rsidR="004F0018" w:rsidRPr="00733F34">
              <w:rPr>
                <w:rFonts w:ascii="標楷體" w:eastAsia="標楷體" w:hAnsi="標楷體" w:hint="eastAsia"/>
                <w:highlight w:val="green"/>
              </w:rPr>
              <w:t>-</w:t>
            </w:r>
            <w:r w:rsidR="004F0018"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修改後</w:t>
            </w:r>
            <w:r w:rsidR="00076E0E" w:rsidRPr="00733F34">
              <w:rPr>
                <w:rFonts w:ascii="標楷體" w:eastAsia="標楷體" w:hAnsi="標楷體" w:hint="eastAsia"/>
                <w:highlight w:val="green"/>
              </w:rPr>
              <w:t>],</w:t>
            </w:r>
            <w:r w:rsidR="00076E0E"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自動顯示</w:t>
            </w:r>
          </w:p>
          <w:p w14:paraId="78245C39" w14:textId="59B936DB" w:rsidR="00076E0E" w:rsidRDefault="00733F34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33F34">
              <w:rPr>
                <w:rFonts w:ascii="標楷體" w:eastAsia="標楷體" w:hAnsi="標楷體" w:hint="eastAsia"/>
                <w:highlight w:val="green"/>
              </w:rPr>
              <w:t>3</w:t>
            </w:r>
            <w:r w:rsidR="00076E0E" w:rsidRPr="00733F34">
              <w:rPr>
                <w:rFonts w:ascii="標楷體" w:eastAsia="標楷體" w:hAnsi="標楷體" w:hint="eastAsia"/>
                <w:highlight w:val="green"/>
              </w:rPr>
              <w:t>.</w:t>
            </w:r>
            <w:r w:rsidR="00076E0E" w:rsidRPr="00733F34">
              <w:rPr>
                <w:rFonts w:ascii="標楷體" w:eastAsia="標楷體" w:hAnsi="標楷體"/>
                <w:highlight w:val="green"/>
              </w:rPr>
              <w:t>CustMain.</w:t>
            </w:r>
            <w:r w:rsidR="00076E0E" w:rsidRPr="00733F34">
              <w:rPr>
                <w:rFonts w:ascii="標楷體" w:eastAsia="標楷體" w:hAnsi="標楷體" w:hint="eastAsia"/>
                <w:highlight w:val="green"/>
              </w:rPr>
              <w:t>Curr</w:t>
            </w:r>
            <w:r w:rsidR="00076E0E" w:rsidRPr="00733F34">
              <w:rPr>
                <w:rFonts w:ascii="標楷體" w:eastAsia="標楷體" w:hAnsi="標楷體"/>
                <w:highlight w:val="green"/>
              </w:rPr>
              <w:t>Zip3</w:t>
            </w:r>
          </w:p>
        </w:tc>
      </w:tr>
      <w:tr w:rsidR="00076E0E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076E0E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42945CF5" w:rsidR="00076E0E" w:rsidRDefault="00D25B14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076E0E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</w:t>
            </w:r>
            <w:r w:rsidR="007D4F04">
              <w:rPr>
                <w:rFonts w:ascii="標楷體" w:eastAsia="標楷體" w:hAnsi="標楷體" w:hint="eastAsia"/>
              </w:rPr>
              <w:t>EMAIL</w:t>
            </w:r>
            <w:r w:rsidR="007D4F04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076E0E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0043582B" w:rsidR="00076E0E" w:rsidRDefault="00A96EAF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</w:tr>
      <w:tr w:rsidR="00076E0E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:國中</w:t>
            </w:r>
          </w:p>
          <w:p w14:paraId="12F16F3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duCode</w:t>
            </w:r>
          </w:p>
        </w:tc>
      </w:tr>
      <w:tr w:rsidR="00076E0E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091D1F8C" w:rsidR="00076E0E" w:rsidRDefault="00A96EAF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lastRenderedPageBreak/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Default="003E4246" w:rsidP="003E42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665A5AEE" w:rsidR="00076E0E" w:rsidRDefault="00076E0E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34804374" w14:textId="77777777" w:rsidR="00076E0E" w:rsidRPr="00E97F56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0A4311CB" w:rsidR="00076E0E" w:rsidRDefault="00076E0E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5F138E5B" w:rsidR="00076E0E" w:rsidRDefault="00076E0E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5FA37CB0" w:rsidR="00076E0E" w:rsidRDefault="00076E0E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7A2917C2" w:rsidR="00076E0E" w:rsidRDefault="00076E0E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25A74732" w:rsidR="00076E0E" w:rsidRDefault="00652928" w:rsidP="00076E0E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/>
                <w:highlight w:val="green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60D5755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76091C" w:rsidRPr="0076091C">
              <w:rPr>
                <w:rFonts w:ascii="標楷體" w:eastAsia="標楷體" w:hAnsi="標楷體" w:hint="eastAsia"/>
                <w:highlight w:val="green"/>
              </w:rPr>
              <w:t>,</w:t>
            </w:r>
            <w:r w:rsidR="0076091C" w:rsidRPr="0076091C">
              <w:rPr>
                <w:rFonts w:ascii="標楷體" w:eastAsia="標楷體" w:hAnsi="標楷體" w:hint="eastAsia"/>
                <w:highlight w:val="green"/>
                <w:lang w:eastAsia="zh-HK"/>
              </w:rPr>
              <w:t>單位</w:t>
            </w:r>
            <w:r w:rsidR="0076091C" w:rsidRPr="0076091C">
              <w:rPr>
                <w:rFonts w:ascii="標楷體" w:eastAsia="標楷體" w:hAnsi="標楷體" w:hint="eastAsia"/>
                <w:highlight w:val="green"/>
              </w:rPr>
              <w:t>:</w:t>
            </w:r>
            <w:r w:rsidR="0076091C" w:rsidRPr="0076091C">
              <w:rPr>
                <w:rFonts w:ascii="標楷體" w:eastAsia="標楷體" w:hAnsi="標楷體" w:hint="eastAsia"/>
                <w:highlight w:val="green"/>
                <w:lang w:eastAsia="zh-HK"/>
              </w:rPr>
              <w:t>仟元</w:t>
            </w:r>
          </w:p>
          <w:p w14:paraId="28124FA0" w14:textId="4969B5F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2AB72768" w:rsidR="00076E0E" w:rsidRDefault="00D25B14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3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In</w:t>
            </w:r>
            <w:r>
              <w:rPr>
                <w:rFonts w:ascii="標楷體" w:eastAsia="標楷體" w:hAnsi="標楷體"/>
              </w:rPr>
              <w:t>comeDataDate</w:t>
            </w:r>
          </w:p>
        </w:tc>
      </w:tr>
      <w:tr w:rsidR="00076E0E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3E117C49" w:rsidR="00A32855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A32855">
              <w:rPr>
                <w:rFonts w:ascii="標楷體" w:eastAsia="標楷體" w:hAnsi="標楷體" w:hint="eastAsia"/>
              </w:rPr>
              <w:t xml:space="preserve"> 檢核條件: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AF249F">
              <w:rPr>
                <w:rFonts w:ascii="標楷體" w:eastAsia="標楷體" w:hAnsi="標楷體" w:hint="eastAsia"/>
                <w:highlight w:val="green"/>
              </w:rPr>
              <w:t>,</w:t>
            </w:r>
            <w:r w:rsidR="00AF249F" w:rsidRPr="00AF249F">
              <w:rPr>
                <w:rFonts w:ascii="標楷體" w:eastAsia="標楷體" w:hAnsi="標楷體" w:hint="eastAsia"/>
                <w:highlight w:val="green"/>
                <w:lang w:eastAsia="zh-HK"/>
              </w:rPr>
              <w:t>格式不正確時</w:t>
            </w:r>
            <w:r w:rsidR="00AF249F" w:rsidRPr="00AF249F">
              <w:rPr>
                <w:rFonts w:ascii="標楷體" w:eastAsia="標楷體" w:hAnsi="標楷體" w:hint="eastAsia"/>
                <w:highlight w:val="green"/>
              </w:rPr>
              <w:t>,</w:t>
            </w:r>
            <w:r w:rsidR="00AF249F" w:rsidRPr="00AF249F">
              <w:rPr>
                <w:rFonts w:ascii="標楷體" w:eastAsia="標楷體" w:hAnsi="標楷體" w:hint="eastAsia"/>
                <w:highlight w:val="green"/>
                <w:lang w:eastAsia="zh-HK"/>
              </w:rPr>
              <w:t>顯示錯誤訊息"請輸入年月，格式YYYMM</w:t>
            </w:r>
            <w:r w:rsidR="00AF249F" w:rsidRPr="00AF249F">
              <w:rPr>
                <w:rFonts w:ascii="標楷體" w:eastAsia="標楷體" w:hAnsi="標楷體" w:hint="eastAsia"/>
                <w:highlight w:val="green"/>
              </w:rPr>
              <w:t>"</w:t>
            </w:r>
          </w:p>
          <w:p w14:paraId="4F886DD9" w14:textId="53897E4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076E0E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49ED2267" w:rsidR="00076E0E" w:rsidRDefault="00652928" w:rsidP="00076E0E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/>
                <w:highlight w:val="green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5D6A4D">
              <w:rPr>
                <w:rFonts w:ascii="標楷體" w:eastAsia="標楷體" w:hAnsi="標楷體" w:hint="eastAsia"/>
              </w:rPr>
              <w:t>,</w:t>
            </w:r>
            <w:r w:rsidR="005D6A4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身分證字號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5D6A4D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為"</w:t>
            </w:r>
            <w:r w:rsidRPr="007250DA">
              <w:rPr>
                <w:rFonts w:ascii="標楷體" w:eastAsia="標楷體" w:hAnsi="標楷體" w:hint="eastAsia"/>
              </w:rPr>
              <w:t>在台無戶籍人士稅籍編號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</w:t>
            </w:r>
            <w:r w:rsidRPr="007250DA">
              <w:rPr>
                <w:rFonts w:ascii="標楷體" w:eastAsia="標楷體" w:hAnsi="標楷體" w:hint="eastAsia"/>
              </w:rPr>
              <w:lastRenderedPageBreak/>
              <w:t>護照號碼)</w:t>
            </w:r>
          </w:p>
          <w:p w14:paraId="6D4D6FBB" w14:textId="6B5ABFC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676C03DB" w:rsidR="00076E0E" w:rsidRDefault="00D25B14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lastRenderedPageBreak/>
              <w:t>3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5D6C96F2" w:rsidR="00076E0E" w:rsidRDefault="00D25B14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3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0742CC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5255E10B" w:rsidR="00076E0E" w:rsidRDefault="00076E0E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3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146D603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076E0E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3F4162D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Default="002D2115" w:rsidP="002C21BA">
      <w:pPr>
        <w:pStyle w:val="15"/>
        <w:ind w:left="1418" w:firstLine="0"/>
      </w:pPr>
    </w:p>
    <w:p w14:paraId="64256A22" w14:textId="203FE223" w:rsidR="00510C52" w:rsidRDefault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1</w:t>
      </w:r>
    </w:p>
    <w:p w14:paraId="0A6573F8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2</w:t>
      </w:r>
    </w:p>
    <w:p w14:paraId="11AB1B57" w14:textId="77777777" w:rsidR="00510C52" w:rsidRDefault="00510C52" w:rsidP="00510C52">
      <w:r>
        <w:rPr>
          <w:noProof/>
        </w:rPr>
        <w:lastRenderedPageBreak/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Default="00510C52" w:rsidP="00510C52"/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br w:type="page"/>
      </w:r>
    </w:p>
    <w:p w14:paraId="1CEEC078" w14:textId="0C4ED208" w:rsidR="00C1400F" w:rsidRDefault="00C1400F" w:rsidP="00C1400F">
      <w:pPr>
        <w:pStyle w:val="3"/>
        <w:numPr>
          <w:ilvl w:val="2"/>
          <w:numId w:val="54"/>
        </w:numPr>
      </w:pPr>
      <w:bookmarkStart w:id="513" w:name="_Toc84259995"/>
      <w:r>
        <w:rPr>
          <w:rFonts w:hint="eastAsia"/>
        </w:rPr>
        <w:lastRenderedPageBreak/>
        <w:t>L1</w:t>
      </w:r>
      <w:r>
        <w:t>10</w:t>
      </w:r>
      <w:r w:rsidR="00924218"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顧客基本資料維護-</w:t>
      </w:r>
      <w:r w:rsidR="00924218">
        <w:rPr>
          <w:rFonts w:hint="eastAsia"/>
        </w:rPr>
        <w:t>法</w:t>
      </w:r>
      <w:r>
        <w:rPr>
          <w:rFonts w:hint="eastAsia"/>
        </w:rPr>
        <w:t>人</w:t>
      </w:r>
      <w:r w:rsidR="007A6FF2">
        <w:rPr>
          <w:rFonts w:hint="eastAsia"/>
        </w:rPr>
        <w:t xml:space="preserve"> </w:t>
      </w:r>
      <w:r w:rsidR="00C817AE">
        <w:rPr>
          <w:rFonts w:hAnsi="標楷體" w:hint="eastAsia"/>
        </w:rPr>
        <w:t>***</w:t>
      </w:r>
      <w:bookmarkEnd w:id="513"/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   </w:t>
      </w:r>
      <w:r w:rsidR="00A93840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新增</w:t>
            </w:r>
            <w:r w:rsidR="003D17DD"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97F56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E97F5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B49AE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E97F5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E97F56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A93840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381E8C64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6FCACED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2685F552" w14:textId="5954FCED" w:rsidR="00A93840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48BAC082" w:rsidR="00A93840" w:rsidRDefault="00834115" w:rsidP="001C13CA">
            <w:pPr>
              <w:rPr>
                <w:rFonts w:ascii="標楷體" w:eastAsia="標楷體" w:hAnsi="標楷體"/>
              </w:rPr>
            </w:pP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請參考附件「</w:t>
            </w:r>
            <w:r w:rsidRPr="00746FCC">
              <w:rPr>
                <w:rFonts w:ascii="標楷體" w:eastAsia="標楷體" w:hAnsi="標楷體" w:hint="eastAsia"/>
                <w:highlight w:val="green"/>
              </w:rPr>
              <w:t>(</w:t>
            </w:r>
            <w:r>
              <w:rPr>
                <w:rFonts w:ascii="標楷體" w:eastAsia="標楷體" w:hAnsi="標楷體" w:hint="eastAsia"/>
                <w:highlight w:val="green"/>
              </w:rPr>
              <w:t>2</w:t>
            </w:r>
            <w:r w:rsidRPr="00746FCC">
              <w:rPr>
                <w:rFonts w:ascii="標楷體" w:eastAsia="標楷體" w:hAnsi="標楷體" w:hint="eastAsia"/>
                <w:highlight w:val="green"/>
              </w:rPr>
              <w:t>)</w:t>
            </w: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法</w:t>
            </w: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人建檔必輸入欄位整理」</w:t>
            </w:r>
          </w:p>
        </w:tc>
      </w:tr>
    </w:tbl>
    <w:p w14:paraId="7456C550" w14:textId="77777777" w:rsidR="00AF049C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</w:tbl>
    <w:p w14:paraId="116D1DE0" w14:textId="7C8535E4" w:rsidR="00F26477" w:rsidRDefault="00F26477">
      <w:r>
        <w:rPr>
          <w:rFonts w:hint="eastAsia"/>
        </w:rPr>
        <w:br w:type="page"/>
      </w:r>
    </w:p>
    <w:p w14:paraId="357B8C1D" w14:textId="49C8BE83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B50FA40" w14:textId="3F82D959" w:rsidR="001B4945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2500F9A3" wp14:editId="3A3FD624">
            <wp:extent cx="6479540" cy="2769235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Default="00FB2115" w:rsidP="001B4945">
      <w:pPr>
        <w:rPr>
          <w:noProof/>
        </w:rPr>
      </w:pPr>
      <w:r w:rsidRPr="00FB2115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E97F56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E97F56">
        <w:rPr>
          <w:rFonts w:hint="eastAsia"/>
        </w:rPr>
        <w:t>-</w:t>
      </w:r>
      <w:r w:rsidR="00E97F56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E04A58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E04A58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Default="001B4945" w:rsidP="001B4945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bookmarkStart w:id="514" w:name="_Hlk73051159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Default="00A56EA2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Default="001B49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5D1A35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E97F56" w:rsidRDefault="00ED106C" w:rsidP="00ED1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216C88">
              <w:rPr>
                <w:rFonts w:ascii="標楷體" w:eastAsia="標楷體" w:hAnsi="標楷體"/>
              </w:rPr>
              <w:t xml:space="preserve"> </w:t>
            </w:r>
            <w:r w:rsidR="008D5A41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E5117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統一編號]是否存在於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已存在者，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2:</w:t>
            </w:r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新增資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3429A3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Default="003429A3" w:rsidP="003429A3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3F2E0B8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14:paraId="291AB94E" w14:textId="77777777" w:rsidTr="00094D7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BA1C" w14:textId="77777777" w:rsidR="00787F5E" w:rsidRDefault="00787F5E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BE485" w14:textId="75ABC7B0" w:rsidR="00787F5E" w:rsidRDefault="008B6652" w:rsidP="003429A3">
            <w:pPr>
              <w:rPr>
                <w:rFonts w:ascii="標楷體" w:eastAsia="標楷體" w:hAnsi="標楷體"/>
              </w:rPr>
            </w:pP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於輸入完</w:t>
            </w:r>
            <w:r w:rsidRPr="00787F5E">
              <w:rPr>
                <w:rFonts w:ascii="標楷體" w:eastAsia="標楷體" w:hAnsi="標楷體" w:hint="eastAsia"/>
                <w:highlight w:val="green"/>
              </w:rPr>
              <w:t>[建檔身分別]</w:t>
            </w: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後</w:t>
            </w:r>
            <w:r w:rsidRPr="00787F5E">
              <w:rPr>
                <w:rFonts w:ascii="標楷體" w:eastAsia="標楷體" w:hAnsi="標楷體" w:hint="eastAsia"/>
                <w:highlight w:val="green"/>
              </w:rPr>
              <w:t>,</w:t>
            </w: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於必</w:t>
            </w:r>
            <w:r w:rsidRPr="00787F5E">
              <w:rPr>
                <w:rFonts w:ascii="標楷體" w:eastAsia="標楷體" w:hAnsi="標楷體" w:hint="eastAsia"/>
                <w:highlight w:val="green"/>
              </w:rPr>
              <w:t>需</w:t>
            </w: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輸入欄位前顯示</w:t>
            </w:r>
            <w:r w:rsidRPr="00787F5E">
              <w:rPr>
                <w:rFonts w:ascii="標楷體" w:eastAsia="標楷體" w:hAnsi="標楷體" w:hint="eastAsia"/>
                <w:highlight w:val="green"/>
              </w:rPr>
              <w:t>*</w:t>
            </w: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號</w:t>
            </w:r>
          </w:p>
        </w:tc>
      </w:tr>
      <w:tr w:rsidR="003429A3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E97F56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3429A3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F15B2B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F15B2B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;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4FB262F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3429A3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59C5E82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3C2D9325" w14:textId="18C0322B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327E3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3429A3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>
              <w:rPr>
                <w:rFonts w:ascii="標楷體" w:eastAsia="標楷體" w:hAnsi="標楷體" w:hint="eastAsia"/>
              </w:rPr>
              <w:t>]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 w:rsidRPr="00B6123F">
              <w:rPr>
                <w:rFonts w:ascii="標楷體" w:eastAsia="標楷體" w:hAnsi="標楷體" w:hint="eastAsia"/>
              </w:rPr>
              <w:t>行業別代號檔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/>
              </w:rPr>
              <w:t>CdIndustry</w:t>
            </w:r>
            <w:r w:rsidR="003429A3">
              <w:rPr>
                <w:rFonts w:ascii="標楷體" w:eastAsia="標楷體" w:hAnsi="標楷體" w:hint="eastAsia"/>
              </w:rPr>
              <w:t>)]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>
              <w:rPr>
                <w:rFonts w:ascii="標楷體" w:eastAsia="標楷體" w:hAnsi="標楷體" w:hint="eastAsia"/>
              </w:rPr>
              <w:t>"</w:t>
            </w:r>
            <w:r w:rsidR="003429A3">
              <w:rPr>
                <w:rFonts w:ascii="標楷體" w:eastAsia="標楷體" w:hAnsi="標楷體"/>
              </w:rPr>
              <w:t>E0001:</w:t>
            </w:r>
            <w:r w:rsidR="003429A3">
              <w:rPr>
                <w:rFonts w:hint="eastAsia"/>
              </w:rPr>
              <w:t xml:space="preserve"> </w:t>
            </w:r>
            <w:r w:rsidR="003429A3" w:rsidRPr="00B6123F">
              <w:rPr>
                <w:rFonts w:ascii="標楷體" w:eastAsia="標楷體" w:hAnsi="標楷體" w:hint="eastAsia"/>
              </w:rPr>
              <w:t>查詢資料不存在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 w:hint="eastAsia"/>
              </w:rPr>
              <w:t>行業別代號資料檔</w:t>
            </w:r>
            <w:r w:rsidR="003429A3">
              <w:rPr>
                <w:rFonts w:ascii="標楷體" w:eastAsia="標楷體" w:hAnsi="標楷體" w:hint="eastAsia"/>
              </w:rPr>
              <w:t>)</w:t>
            </w:r>
            <w:r w:rsidR="003429A3">
              <w:rPr>
                <w:rFonts w:ascii="標楷體" w:eastAsia="標楷體" w:hAnsi="標楷體"/>
              </w:rPr>
              <w:t>"</w:t>
            </w:r>
            <w:r w:rsidR="003429A3">
              <w:rPr>
                <w:rFonts w:ascii="標楷體" w:eastAsia="標楷體" w:hAnsi="標楷體" w:hint="eastAsia"/>
              </w:rPr>
              <w:t>，若存在則自動帶回[行業說明(</w:t>
            </w:r>
            <w:r w:rsidR="003429A3">
              <w:rPr>
                <w:rFonts w:ascii="標楷體" w:eastAsia="標楷體" w:hAnsi="標楷體"/>
              </w:rPr>
              <w:t>CdIndustry.IndustryItem</w:t>
            </w:r>
            <w:r w:rsidR="003429A3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34A7DEA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5D6A2C63" w:rsidR="003429A3" w:rsidRPr="0094254B" w:rsidRDefault="0094254B" w:rsidP="003429A3">
            <w:pPr>
              <w:rPr>
                <w:rFonts w:ascii="標楷體" w:eastAsia="標楷體" w:hAnsi="標楷體"/>
                <w:highlight w:val="green"/>
              </w:rPr>
            </w:pPr>
            <w:r w:rsidRPr="0094254B">
              <w:rPr>
                <w:rFonts w:ascii="標楷體" w:eastAsia="標楷體" w:hAnsi="標楷體" w:hint="eastAsia"/>
                <w:highlight w:val="green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EF317C6" w14:textId="55A9EF96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6AF1D4E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10CBA415" w:rsidR="0001009F" w:rsidRPr="0094254B" w:rsidRDefault="0094254B" w:rsidP="0001009F">
            <w:pPr>
              <w:rPr>
                <w:rFonts w:ascii="標楷體" w:eastAsia="標楷體" w:hAnsi="標楷體"/>
                <w:highlight w:val="green"/>
              </w:rPr>
            </w:pPr>
            <w:r w:rsidRPr="0094254B">
              <w:rPr>
                <w:rFonts w:ascii="標楷體" w:eastAsia="標楷體" w:hAnsi="標楷體" w:hint="eastAsia"/>
                <w:highlight w:val="green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689641BB" w14:textId="17953712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</w:t>
            </w:r>
            <w:r>
              <w:rPr>
                <w:rFonts w:ascii="標楷體" w:eastAsia="標楷體" w:hAnsi="標楷體"/>
              </w:rPr>
              <w:t>ss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43BD7FE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Default="0001009F" w:rsidP="0001009F">
            <w:r>
              <w:rPr>
                <w:rFonts w:ascii="標楷體" w:eastAsia="標楷體" w:hAnsi="標楷體" w:hint="eastAsia"/>
              </w:rPr>
              <w:t>1.限輸入文數字，檢核條件:</w:t>
            </w:r>
            <w:r>
              <w:rPr>
                <w:rFonts w:hint="eastAsia"/>
              </w:rPr>
              <w:t xml:space="preserve"> </w:t>
            </w:r>
          </w:p>
          <w:p w14:paraId="0937C7AD" w14:textId="77777777" w:rsidR="0001009F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1).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TW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BC373C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BA87306" w14:textId="2FD3B05E" w:rsidR="0001009F" w:rsidRPr="00E97F56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D067B3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01009F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7D3316">
              <w:rPr>
                <w:rFonts w:ascii="標楷體" w:eastAsia="標楷體" w:hAnsi="標楷體" w:hint="eastAsia"/>
              </w:rPr>
              <w:t>公司-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01009F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B9579C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>
              <w:rPr>
                <w:rFonts w:ascii="標楷體" w:eastAsia="標楷體" w:hAnsi="標楷體" w:hint="eastAsia"/>
              </w:rPr>
              <w:t>檢核條件: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>
              <w:rPr>
                <w:rFonts w:ascii="標楷體" w:eastAsia="標楷體" w:hAnsi="標楷體" w:hint="eastAsia"/>
              </w:rPr>
              <w:t>/V(</w:t>
            </w:r>
            <w:r w:rsidR="0001009F">
              <w:rPr>
                <w:rFonts w:ascii="標楷體" w:eastAsia="標楷體" w:hAnsi="標楷體"/>
              </w:rPr>
              <w:t>7</w:t>
            </w:r>
            <w:r w:rsidR="0001009F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1B6312">
              <w:rPr>
                <w:rFonts w:ascii="標楷體" w:eastAsia="標楷體" w:hAnsi="標楷體"/>
                <w:lang w:eastAsia="zh-HK"/>
              </w:rPr>
              <w:t>"</w:t>
            </w:r>
            <w:r w:rsidR="0001009F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A44AD5">
              <w:rPr>
                <w:rFonts w:ascii="標楷體" w:eastAsia="標楷體" w:hAnsi="標楷體" w:hint="eastAsia"/>
              </w:rPr>
              <w:t>路／街／村／里／鄰</w:t>
            </w:r>
            <w:r w:rsidR="0001009F">
              <w:rPr>
                <w:rFonts w:ascii="標楷體" w:eastAsia="標楷體" w:hAnsi="標楷體" w:hint="eastAsia"/>
              </w:rPr>
              <w:t>"</w:t>
            </w:r>
          </w:p>
          <w:p w14:paraId="6DF1B899" w14:textId="3193051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01009F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6C6877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01009F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[</w:t>
            </w:r>
            <w:r>
              <w:rPr>
                <w:rFonts w:ascii="標楷體" w:eastAsia="標楷體" w:hAnsi="標楷體" w:hint="eastAsia"/>
              </w:rPr>
              <w:t>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01009F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5E567F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1C3B7E08" w:rsidR="001134D2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5E567F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1134D2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1134D2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N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E7C09A9" w:rsidR="0062536F" w:rsidRPr="00EB43DF" w:rsidRDefault="00EB43DF" w:rsidP="00EB43D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62536F" w:rsidRPr="00EB43DF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8403" w14:textId="2190CD67" w:rsidR="00EB43DF" w:rsidRPr="00EB43DF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  <w:highlight w:val="green"/>
              </w:rPr>
            </w:pPr>
            <w:r w:rsidRPr="00EB43DF">
              <w:rPr>
                <w:rFonts w:ascii="標楷體" w:eastAsia="標楷體" w:hAnsi="標楷體" w:hint="eastAsia"/>
                <w:highlight w:val="green"/>
              </w:rPr>
              <w:t>1.</w:t>
            </w:r>
            <w:r w:rsidRPr="00EB43DF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[同</w:t>
            </w:r>
            <w:r w:rsidRPr="00EB43DF">
              <w:rPr>
                <w:rFonts w:ascii="標楷體" w:eastAsia="標楷體" w:hAnsi="標楷體" w:hint="eastAsia"/>
                <w:highlight w:val="green"/>
                <w:lang w:eastAsia="zh-HK"/>
              </w:rPr>
              <w:t>公司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地址]="Y"</w:t>
            </w:r>
            <w:r w:rsidRPr="00EB43DF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,</w:t>
            </w:r>
            <w:r w:rsidRPr="00EB43DF">
              <w:rPr>
                <w:rFonts w:ascii="標楷體" w:eastAsia="標楷體" w:hAnsi="標楷體" w:hint="eastAsia"/>
                <w:highlight w:val="green"/>
                <w:lang w:eastAsia="zh-HK"/>
              </w:rPr>
              <w:t>預設值為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"</w:t>
            </w:r>
            <w:r w:rsidRPr="00EB43DF">
              <w:rPr>
                <w:rFonts w:ascii="標楷體" w:eastAsia="標楷體" w:hAnsi="標楷體" w:hint="eastAsia"/>
                <w:highlight w:val="green"/>
                <w:lang w:eastAsia="zh-HK"/>
              </w:rPr>
              <w:t>公司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地址-縣市代碼",</w:t>
            </w:r>
            <w:r w:rsidRPr="00EB43DF">
              <w:rPr>
                <w:rFonts w:ascii="標楷體" w:eastAsia="標楷體" w:hAnsi="標楷體" w:hint="eastAsia"/>
                <w:highlight w:val="green"/>
                <w:lang w:eastAsia="zh-HK"/>
              </w:rPr>
              <w:t>不可輸入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759832D7" w14:textId="77777777" w:rsidR="00EB43DF" w:rsidRPr="00EB43DF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  <w:highlight w:val="green"/>
              </w:rPr>
            </w:pPr>
            <w:r w:rsidRPr="00EB43DF">
              <w:rPr>
                <w:rFonts w:ascii="標楷體" w:eastAsia="標楷體" w:hAnsi="標楷體" w:hint="eastAsia"/>
                <w:color w:val="000000"/>
                <w:highlight w:val="green"/>
              </w:rPr>
              <w:t>2.</w:t>
            </w:r>
            <w:r w:rsidRPr="00EB43DF">
              <w:rPr>
                <w:rFonts w:ascii="標楷體" w:eastAsia="標楷體" w:hAnsi="標楷體"/>
                <w:color w:val="000000"/>
                <w:highlight w:val="green"/>
              </w:rPr>
              <w:t>[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建檔身分別</w:t>
            </w:r>
            <w:r w:rsidRPr="00EB43DF">
              <w:rPr>
                <w:rFonts w:ascii="標楷體" w:eastAsia="標楷體" w:hAnsi="標楷體"/>
                <w:color w:val="000000"/>
                <w:highlight w:val="green"/>
              </w:rPr>
              <w:t>]=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</w:rPr>
              <w:t>0,</w:t>
            </w:r>
            <w:r w:rsidRPr="00EB43DF">
              <w:rPr>
                <w:rFonts w:ascii="標楷體" w:eastAsia="標楷體" w:hAnsi="標楷體"/>
                <w:color w:val="000000"/>
                <w:highlight w:val="green"/>
              </w:rPr>
              <w:t>1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時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</w:rPr>
              <w:t>,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必須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輸入代碼，檢核條件:依選單/V(H)</w:t>
            </w:r>
          </w:p>
          <w:p w14:paraId="64C48D02" w14:textId="52FCC988" w:rsidR="00EB43DF" w:rsidRPr="00EB43DF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  <w:highlight w:val="green"/>
              </w:rPr>
            </w:pPr>
            <w:r w:rsidRPr="00EB43DF">
              <w:rPr>
                <w:rFonts w:ascii="標楷體" w:eastAsia="標楷體" w:hAnsi="標楷體" w:hint="eastAsia"/>
                <w:color w:val="000000"/>
                <w:highlight w:val="green"/>
              </w:rPr>
              <w:t>3.</w:t>
            </w:r>
            <w:r w:rsidRPr="00EB43DF">
              <w:rPr>
                <w:rFonts w:ascii="標楷體" w:eastAsia="標楷體" w:hAnsi="標楷體"/>
                <w:color w:val="000000"/>
                <w:highlight w:val="green"/>
              </w:rPr>
              <w:t>[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建檔身分別</w:t>
            </w:r>
            <w:r w:rsidRPr="00EB43DF">
              <w:rPr>
                <w:rFonts w:ascii="標楷體" w:eastAsia="標楷體" w:hAnsi="標楷體"/>
                <w:color w:val="000000"/>
                <w:highlight w:val="green"/>
              </w:rPr>
              <w:t>]=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</w:rPr>
              <w:t>2,3</w:t>
            </w:r>
            <w:r w:rsidRPr="00EB43DF">
              <w:rPr>
                <w:rFonts w:ascii="標楷體" w:eastAsia="標楷體" w:hAnsi="標楷體"/>
                <w:color w:val="000000"/>
                <w:highlight w:val="green"/>
              </w:rPr>
              <w:t>,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</w:rPr>
              <w:t>4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時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</w:rPr>
              <w:t>,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自行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輸入代碼</w:t>
            </w:r>
            <w:r w:rsidRPr="00EB43DF">
              <w:rPr>
                <w:rFonts w:ascii="標楷體" w:eastAsia="標楷體" w:hAnsi="標楷體" w:hint="eastAsia"/>
                <w:highlight w:val="green"/>
                <w:lang w:eastAsia="zh-HK"/>
              </w:rPr>
              <w:t>或空白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;</w:t>
            </w:r>
            <w:r w:rsidRPr="00EB43DF">
              <w:rPr>
                <w:rFonts w:ascii="標楷體" w:eastAsia="標楷體" w:hAnsi="標楷體" w:hint="eastAsia"/>
                <w:highlight w:val="green"/>
                <w:lang w:eastAsia="zh-HK"/>
              </w:rPr>
              <w:t>不為空白時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,檢核條件:依選單/V(H)</w:t>
            </w:r>
          </w:p>
          <w:p w14:paraId="0617EDD1" w14:textId="15FD03BE" w:rsidR="0062536F" w:rsidRDefault="00EB43DF" w:rsidP="0062536F">
            <w:pPr>
              <w:rPr>
                <w:rFonts w:ascii="標楷體" w:eastAsia="標楷體" w:hAnsi="標楷體"/>
              </w:rPr>
            </w:pPr>
            <w:r w:rsidRPr="00EB43DF">
              <w:rPr>
                <w:rFonts w:ascii="標楷體" w:eastAsia="標楷體" w:hAnsi="標楷體" w:hint="eastAsia"/>
                <w:highlight w:val="green"/>
              </w:rPr>
              <w:t>4</w:t>
            </w:r>
            <w:r w:rsidR="0062536F" w:rsidRPr="00EB43DF">
              <w:rPr>
                <w:rFonts w:ascii="標楷體" w:eastAsia="標楷體" w:hAnsi="標楷體" w:hint="eastAsia"/>
                <w:highlight w:val="green"/>
              </w:rPr>
              <w:t>.</w:t>
            </w:r>
            <w:r w:rsidR="0062536F" w:rsidRPr="00EB43DF">
              <w:rPr>
                <w:rFonts w:ascii="標楷體" w:eastAsia="標楷體" w:hAnsi="標楷體"/>
                <w:highlight w:val="green"/>
              </w:rPr>
              <w:t>CustMain.CurrCityCode</w:t>
            </w:r>
          </w:p>
        </w:tc>
      </w:tr>
      <w:tr w:rsidR="0062536F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29C84F66" w:rsidR="0062536F" w:rsidRPr="00EB43DF" w:rsidRDefault="00EB43DF" w:rsidP="00EB43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62536F" w:rsidRPr="00EB43DF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62536F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B9579C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>
              <w:rPr>
                <w:rFonts w:ascii="標楷體" w:eastAsia="標楷體" w:hAnsi="標楷體"/>
                <w:lang w:eastAsia="zh-HK"/>
              </w:rPr>
              <w:t>”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 w:rsidR="002763BC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62536F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62536F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62536F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Lane</w:t>
            </w:r>
          </w:p>
        </w:tc>
      </w:tr>
      <w:tr w:rsidR="0062536F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Num</w:t>
            </w:r>
          </w:p>
        </w:tc>
      </w:tr>
      <w:tr w:rsidR="0062536F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62536F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62536F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62536F" w:rsidRPr="006C6877">
              <w:rPr>
                <w:rFonts w:ascii="標楷體" w:eastAsia="標楷體" w:hAnsi="標楷體"/>
              </w:rPr>
              <w:t>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2763BC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5E567F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</w:t>
            </w:r>
            <w:r>
              <w:rPr>
                <w:rFonts w:ascii="標楷體" w:eastAsia="標楷體" w:hAnsi="標楷體" w:hint="eastAsia"/>
              </w:rPr>
              <w:t>EMAIL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2763BC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31B9D66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34F3896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2763BC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2D95333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Default="009E1076" w:rsidP="009E1076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63017C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Default="002763BC" w:rsidP="002763BC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57644B3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21DE0A4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(</w:t>
            </w:r>
            <w:r>
              <w:rPr>
                <w:rFonts w:ascii="標楷體" w:eastAsia="標楷體" w:hAnsi="標楷體" w:hint="eastAsia"/>
                <w:lang w:eastAsia="zh-HK"/>
              </w:rPr>
              <w:t>單位千元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2763BC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4AAF6D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 限輸入數字，不為空白時,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2DBB40B6" w14:textId="1EC0C3E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2763BC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442E84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57238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076938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553901F1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5717" w14:textId="77777777" w:rsidR="009B03ED" w:rsidRPr="009B03ED" w:rsidRDefault="009B03ED" w:rsidP="009B03ED">
            <w:pPr>
              <w:ind w:left="240" w:hangingChars="100" w:hanging="240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9B03ED">
              <w:rPr>
                <w:rFonts w:ascii="標楷體" w:eastAsia="標楷體" w:hAnsi="標楷體" w:hint="eastAsia"/>
                <w:highlight w:val="green"/>
              </w:rPr>
              <w:t>1.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[交互運用同意書]=</w:t>
            </w:r>
            <w:r w:rsidRPr="009B03ED">
              <w:rPr>
                <w:rFonts w:ascii="標楷體" w:eastAsia="標楷體" w:hAnsi="標楷體"/>
                <w:highlight w:val="green"/>
              </w:rPr>
              <w:t>"Y"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時顯示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否則全部分公司的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[是否同意]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全部設為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"N"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並隱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藏[交互運用同意書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明細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]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區塊</w:t>
            </w:r>
          </w:p>
          <w:p w14:paraId="714A017E" w14:textId="77777777" w:rsidR="009B03ED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9B03ED">
              <w:rPr>
                <w:rFonts w:ascii="標楷體" w:eastAsia="標楷體" w:hAnsi="標楷體"/>
                <w:highlight w:val="green"/>
              </w:rPr>
              <w:t>2.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顯示時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依據設定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[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代碼檔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(CdCode)]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設定代碼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[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子公司代碼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(</w:t>
            </w:r>
            <w:r w:rsidRPr="009B03ED">
              <w:rPr>
                <w:rFonts w:ascii="標楷體" w:eastAsia="標楷體" w:hAnsi="標楷體"/>
                <w:highlight w:val="green"/>
              </w:rPr>
              <w:t>SubCompanyCode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)]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數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帶出分公司明細筆數</w:t>
            </w:r>
          </w:p>
          <w:p w14:paraId="3F282D98" w14:textId="77777777" w:rsidR="009B03ED" w:rsidRPr="00FB2605" w:rsidRDefault="009B03ED" w:rsidP="009B03ED">
            <w:pPr>
              <w:rPr>
                <w:rFonts w:ascii="標楷體" w:eastAsia="標楷體" w:hAnsi="標楷體"/>
                <w:highlight w:val="green"/>
              </w:rPr>
            </w:pPr>
            <w:r w:rsidRPr="00FB2605">
              <w:rPr>
                <w:rFonts w:ascii="標楷體" w:eastAsia="標楷體" w:hAnsi="標楷體" w:hint="eastAsia"/>
                <w:highlight w:val="green"/>
              </w:rPr>
              <w:t>3.多筆輸入</w:t>
            </w:r>
          </w:p>
          <w:p w14:paraId="639AF2A7" w14:textId="0369EC93" w:rsidR="002763BC" w:rsidRDefault="009B03ED" w:rsidP="009B03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FB2605">
              <w:rPr>
                <w:rFonts w:ascii="標楷體" w:eastAsia="標楷體" w:hAnsi="標楷體" w:hint="eastAsia"/>
                <w:highlight w:val="green"/>
              </w:rPr>
              <w:t>4.</w:t>
            </w:r>
            <w:r w:rsidRPr="00FB2605">
              <w:rPr>
                <w:rFonts w:ascii="標楷體" w:eastAsia="標楷體" w:hAnsi="標楷體" w:hint="eastAsia"/>
                <w:highlight w:val="green"/>
                <w:lang w:eastAsia="zh-HK"/>
              </w:rPr>
              <w:t>至少勾選一筆同意</w:t>
            </w:r>
            <w:r w:rsidRPr="00FB2605">
              <w:rPr>
                <w:rFonts w:ascii="標楷體" w:eastAsia="標楷體" w:hAnsi="標楷體" w:hint="eastAsia"/>
                <w:highlight w:val="green"/>
              </w:rPr>
              <w:t>,</w:t>
            </w:r>
            <w:r w:rsidRPr="00FB2605">
              <w:rPr>
                <w:rFonts w:ascii="標楷體" w:eastAsia="標楷體" w:hAnsi="標楷體" w:hint="eastAsia"/>
                <w:highlight w:val="green"/>
                <w:lang w:eastAsia="zh-HK"/>
              </w:rPr>
              <w:t>否則顯示警語</w:t>
            </w:r>
            <w:r w:rsidRPr="00FB2605">
              <w:rPr>
                <w:rFonts w:ascii="標楷體" w:eastAsia="標楷體" w:hAnsi="標楷體" w:hint="eastAsia"/>
                <w:highlight w:val="green"/>
              </w:rPr>
              <w:t>"至少勾選一筆同意"</w:t>
            </w:r>
          </w:p>
        </w:tc>
      </w:tr>
      <w:tr w:rsidR="002763BC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2763BC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14"/>
    </w:tbl>
    <w:p w14:paraId="706AE9BF" w14:textId="77777777" w:rsidR="001B4945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Default="00840EEC" w:rsidP="00840EEC"/>
    <w:p w14:paraId="6AEB59D1" w14:textId="77777777" w:rsidR="00840EEC" w:rsidRPr="00E87520" w:rsidRDefault="00840EEC" w:rsidP="00E04A58"/>
    <w:p w14:paraId="17C0312F" w14:textId="57D7DC7B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0F322C6F" w14:textId="0823221B" w:rsidR="005673D4" w:rsidRDefault="005673D4" w:rsidP="005673D4"/>
    <w:p w14:paraId="46E0268C" w14:textId="77777777" w:rsidR="005673D4" w:rsidRPr="005673D4" w:rsidRDefault="005673D4" w:rsidP="005673D4"/>
    <w:p w14:paraId="0C4F8360" w14:textId="66D1A859" w:rsidR="00485CE3" w:rsidRPr="00E87520" w:rsidRDefault="00485CE3" w:rsidP="00E04A58"/>
    <w:p w14:paraId="27BCC6A5" w14:textId="77777777" w:rsidR="00485CE3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01D74E5" w14:textId="77777777" w:rsidR="00485CE3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931C6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0BB39D85" w:rsidR="00C931C6" w:rsidRDefault="00C931C6" w:rsidP="00C931C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79C41859" w:rsidR="00C931C6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 w:rsidRPr="00A3411F">
              <w:rPr>
                <w:rFonts w:ascii="標楷體" w:eastAsia="標楷體" w:hAnsi="標楷體" w:hint="eastAsia"/>
                <w:highlight w:val="green"/>
              </w:rPr>
              <w:t>L1001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按</w:t>
            </w:r>
            <w:r w:rsidRPr="00A3411F">
              <w:rPr>
                <w:rFonts w:ascii="標楷體" w:eastAsia="標楷體" w:hAnsi="標楷體" w:hint="eastAsia"/>
                <w:highlight w:val="green"/>
              </w:rPr>
              <w:t>[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顧客</w:t>
            </w:r>
            <w:r w:rsidRPr="00A3411F">
              <w:rPr>
                <w:rFonts w:ascii="標楷體" w:eastAsia="標楷體" w:hAnsi="標楷體" w:hint="eastAsia"/>
                <w:highlight w:val="green"/>
              </w:rPr>
              <w:t>]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連結查詢使用</w:t>
            </w:r>
            <w:r w:rsidRPr="00A3411F">
              <w:rPr>
                <w:rFonts w:ascii="標楷體" w:eastAsia="標楷體" w:hAnsi="標楷體" w:hint="eastAsia"/>
                <w:highlight w:val="green"/>
              </w:rPr>
              <w:t>,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不需按鈕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1221" w14:textId="77777777" w:rsidR="00C931C6" w:rsidRPr="00A3411F" w:rsidRDefault="00C931C6" w:rsidP="00C931C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071071A" w14:textId="25AF6950" w:rsidR="00C931C6" w:rsidRDefault="00C931C6" w:rsidP="00C931C6">
            <w:pPr>
              <w:rPr>
                <w:rFonts w:ascii="標楷體" w:eastAsia="標楷體" w:hAnsi="標楷體"/>
              </w:rPr>
            </w:pPr>
            <w:r w:rsidRPr="00A3411F">
              <w:rPr>
                <w:rFonts w:ascii="標楷體" w:eastAsia="標楷體" w:hAnsi="標楷體" w:hint="eastAsia"/>
                <w:highlight w:val="green"/>
              </w:rPr>
              <w:t>1.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3:結案戶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、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5:催收結案戶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、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8:債權轉讓戶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、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9:呆帳結案戶,滿5年需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主管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授權</w:t>
            </w:r>
          </w:p>
        </w:tc>
      </w:tr>
      <w:tr w:rsidR="00C931C6" w14:paraId="4AC2E0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270ED" w14:textId="299CD9D9" w:rsidR="00C931C6" w:rsidRDefault="00C931C6" w:rsidP="00C931C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F270" w14:textId="015E322D" w:rsidR="00C931C6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9153" w14:textId="15B7A1BF" w:rsidR="00C931C6" w:rsidRDefault="00C931C6" w:rsidP="00C931C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Default="005673D4" w:rsidP="005673D4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46D177DA" w14:textId="4F3FF553" w:rsidR="005673D4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Default="00D805DF" w:rsidP="00D805DF">
      <w:pPr>
        <w:pStyle w:val="15"/>
        <w:ind w:leftChars="-1" w:left="-2" w:firstLine="2"/>
      </w:pPr>
      <w:r w:rsidRPr="00D805DF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34A35534" w:rsidR="00D805DF" w:rsidRDefault="00F821AC" w:rsidP="00D805DF">
      <w:pPr>
        <w:pStyle w:val="15"/>
        <w:ind w:leftChars="-1" w:left="-2" w:firstLine="2"/>
      </w:pPr>
      <w:r w:rsidRPr="00F821AC">
        <w:rPr>
          <w:noProof/>
        </w:rPr>
        <w:lastRenderedPageBreak/>
        <w:drawing>
          <wp:inline distT="0" distB="0" distL="0" distR="0" wp14:anchorId="79086D60" wp14:editId="7F0CB854">
            <wp:extent cx="6479540" cy="303593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2BE406" w:rsidR="000A7B1D" w:rsidRDefault="000A7B1D" w:rsidP="00D805DF">
      <w:pPr>
        <w:pStyle w:val="15"/>
        <w:ind w:leftChars="-1" w:left="-2" w:firstLine="2"/>
      </w:pPr>
      <w:r w:rsidRPr="000A7B1D">
        <w:rPr>
          <w:noProof/>
        </w:rPr>
        <w:drawing>
          <wp:inline distT="0" distB="0" distL="0" distR="0" wp14:anchorId="65D77FB6" wp14:editId="6A2378DA">
            <wp:extent cx="6479540" cy="141033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Default="005673D4" w:rsidP="005673D4">
      <w:pPr>
        <w:pStyle w:val="15"/>
        <w:ind w:left="1418" w:firstLine="0"/>
      </w:pPr>
    </w:p>
    <w:p w14:paraId="1C06741F" w14:textId="77777777" w:rsidR="005673D4" w:rsidRPr="0006208B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3EA17FA9" w14:textId="77777777" w:rsidR="005673D4" w:rsidRDefault="005673D4" w:rsidP="005673D4">
      <w:pPr>
        <w:pStyle w:val="15"/>
      </w:pPr>
    </w:p>
    <w:p w14:paraId="54AB4B4A" w14:textId="77777777" w:rsidR="005673D4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AD05A2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AD05A2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AD05A2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AD05A2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06208B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C627A3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>Create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C627A3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6902D3F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2C8AB10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5FB53A05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467FB6AB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CustMain.RegAlley</w:t>
            </w:r>
          </w:p>
          <w:p w14:paraId="2C8FAAB2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1E9429B6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510E3B0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63FBB61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716BBFFC" w14:textId="4A85AAC8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9E1076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00A36D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8A3655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F74088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1774E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49023934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5596A10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0246D06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1B63BDC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88CF518" w14:textId="77236074" w:rsidR="004B522D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C627A3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Default="00FD3C01" w:rsidP="00FD3C0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205EAC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Default="004B522D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C627A3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9E1076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9E1076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9E1076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9E1076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47BE3A8A" w14:textId="594E991D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CB44D77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60297D40" w14:textId="6C0C923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Default="005673D4" w:rsidP="005673D4">
      <w:pPr>
        <w:pStyle w:val="15"/>
        <w:ind w:left="1418" w:firstLine="0"/>
      </w:pPr>
    </w:p>
    <w:p w14:paraId="32240E7A" w14:textId="47E6A4C8" w:rsidR="00510C52" w:rsidRDefault="00510C52" w:rsidP="00510C52">
      <w:pPr>
        <w:pStyle w:val="3"/>
        <w:numPr>
          <w:ilvl w:val="2"/>
          <w:numId w:val="54"/>
        </w:numPr>
      </w:pPr>
      <w:bookmarkStart w:id="515" w:name="_Toc84259996"/>
      <w:r>
        <w:rPr>
          <w:rFonts w:hint="eastAsia"/>
        </w:rPr>
        <w:t>L1</w:t>
      </w:r>
      <w:r>
        <w:t>10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 xml:space="preserve"> 顧客基本資料修改-法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5"/>
    </w:p>
    <w:p w14:paraId="2C4C2E1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B8086B">
              <w:rPr>
                <w:rFonts w:ascii="標楷體" w:eastAsia="標楷體" w:hAnsi="標楷體" w:hint="eastAsia"/>
              </w:rPr>
              <w:t>【L1001 顧客明細資料查詢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A2C1A" w:rsidRPr="004B136D">
              <w:rPr>
                <w:rFonts w:ascii="標楷體" w:eastAsia="標楷體" w:hAnsi="標楷體" w:hint="eastAsia"/>
              </w:rPr>
              <w:t>參</w:t>
            </w:r>
            <w:r w:rsidRPr="004B136D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</w:t>
            </w:r>
            <w:r w:rsidR="00AE2335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2B755C9B" w:rsidR="00510C52" w:rsidRDefault="00B252CF" w:rsidP="000472E0">
            <w:pPr>
              <w:rPr>
                <w:rFonts w:ascii="標楷體" w:eastAsia="標楷體" w:hAnsi="標楷體"/>
              </w:rPr>
            </w:pP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請參考附件「</w:t>
            </w:r>
            <w:r w:rsidRPr="00746FCC">
              <w:rPr>
                <w:rFonts w:ascii="標楷體" w:eastAsia="標楷體" w:hAnsi="標楷體" w:hint="eastAsia"/>
                <w:highlight w:val="green"/>
              </w:rPr>
              <w:t>(</w:t>
            </w:r>
            <w:r>
              <w:rPr>
                <w:rFonts w:ascii="標楷體" w:eastAsia="標楷體" w:hAnsi="標楷體" w:hint="eastAsia"/>
                <w:highlight w:val="green"/>
              </w:rPr>
              <w:t>2</w:t>
            </w:r>
            <w:r w:rsidRPr="00746FCC">
              <w:rPr>
                <w:rFonts w:ascii="標楷體" w:eastAsia="標楷體" w:hAnsi="標楷體" w:hint="eastAsia"/>
                <w:highlight w:val="green"/>
              </w:rPr>
              <w:t>)</w:t>
            </w: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法</w:t>
            </w: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人建檔必輸入欄位整理」</w:t>
            </w:r>
          </w:p>
        </w:tc>
      </w:tr>
    </w:tbl>
    <w:p w14:paraId="023DB626" w14:textId="77777777" w:rsidR="00510C52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48251CC" w14:textId="0D198966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27B8D11E" w14:textId="44A1C433" w:rsidR="007A3555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09168F97" wp14:editId="5F1CF81D">
            <wp:extent cx="6479540" cy="266890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7187E726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4E122441" wp14:editId="5AF1B4E7">
            <wp:extent cx="6479540" cy="259969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BA16F" w14:textId="386E5E7D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7D2BA345" wp14:editId="68A0649A">
            <wp:extent cx="6479540" cy="875665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C718A" w14:textId="01D09966" w:rsidR="007A3555" w:rsidRDefault="007A3555" w:rsidP="00510C52">
      <w:pPr>
        <w:rPr>
          <w:noProof/>
        </w:rPr>
      </w:pPr>
    </w:p>
    <w:p w14:paraId="15518F23" w14:textId="77777777" w:rsidR="007A3555" w:rsidRDefault="007A3555" w:rsidP="00510C52">
      <w:pPr>
        <w:rPr>
          <w:noProof/>
        </w:rPr>
      </w:pPr>
    </w:p>
    <w:p w14:paraId="7688DF3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7BE92915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5F5900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Default="00FA6AF0" w:rsidP="00FA6AF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Default="00FA6AF0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Default="00D670D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E5117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812321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0173A27A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;</w:t>
            </w:r>
            <w:r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/V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38824B03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812321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033C5D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E97F56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Default="00812321" w:rsidP="00812321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</w:t>
            </w:r>
            <w:r>
              <w:rPr>
                <w:rFonts w:ascii="標楷體" w:eastAsia="標楷體" w:hAnsi="標楷體" w:hint="eastAsia"/>
              </w:rPr>
              <w:lastRenderedPageBreak/>
              <w:t>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F15B2B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F15B2B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812321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99D2849" w14:textId="33BA6140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FD66C6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812321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</w:t>
            </w:r>
            <w:r>
              <w:rPr>
                <w:rFonts w:ascii="標楷體" w:eastAsia="標楷體" w:hAnsi="標楷體" w:hint="eastAsia"/>
              </w:rPr>
              <w:lastRenderedPageBreak/>
              <w:t>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</w:t>
            </w:r>
            <w:r>
              <w:rPr>
                <w:rFonts w:ascii="標楷體" w:eastAsia="標楷體" w:hAnsi="標楷體" w:hint="eastAsia"/>
              </w:rPr>
              <w:lastRenderedPageBreak/>
              <w:t>詢】，供查詢並帶回[行業代號]</w:t>
            </w:r>
          </w:p>
        </w:tc>
      </w:tr>
      <w:tr w:rsidR="00812321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-修改後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[行業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Default="00411260" w:rsidP="004112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Default="00411260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DD9AF68" w14:textId="13394242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812321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Default="005C3E4C" w:rsidP="005C3E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6583512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812321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5C3E4C">
              <w:rPr>
                <w:rFonts w:ascii="標楷體" w:eastAsia="標楷體" w:hAnsi="標楷體"/>
                <w:color w:val="000000"/>
              </w:rPr>
              <w:t xml:space="preserve">  (2)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-修改後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TW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</w:rPr>
              <w:t>(3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5C3E4C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5C3E4C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2</w:t>
            </w:r>
            <w:r w:rsidRPr="005C3E4C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7FFE28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812321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0625974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B97E16">
              <w:rPr>
                <w:rFonts w:ascii="標楷體" w:eastAsia="標楷體" w:hAnsi="標楷體" w:hint="eastAsia"/>
              </w:rPr>
              <w:t>,</w:t>
            </w:r>
            <w:r w:rsidR="00B97E16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46DDE6AA" w:rsidR="00E927A6" w:rsidRDefault="0053206B" w:rsidP="00E927A6">
            <w:pPr>
              <w:rPr>
                <w:rFonts w:ascii="標楷體" w:eastAsia="標楷體" w:hAnsi="標楷體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lastRenderedPageBreak/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0BC2758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420DEE80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B83872F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FE5D204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5EB6C947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2554A34D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B099A23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7A6B106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0BD00C3A" w14:textId="7860F12B" w:rsidR="00E927A6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E927A6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873F21D" w:rsidR="00E927A6" w:rsidRDefault="0053206B" w:rsidP="00E927A6">
            <w:pPr>
              <w:rPr>
                <w:rFonts w:ascii="標楷體" w:eastAsia="標楷體" w:hAnsi="標楷體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474FC94D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E927A6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</w:t>
            </w:r>
            <w:r w:rsidRPr="00A44AD5">
              <w:rPr>
                <w:rFonts w:ascii="標楷體" w:eastAsia="標楷體" w:hAnsi="標楷體" w:hint="eastAsia"/>
              </w:rPr>
              <w:lastRenderedPageBreak/>
              <w:t>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</w:p>
          <w:p w14:paraId="6A7709D8" w14:textId="77777777" w:rsidR="00E927A6" w:rsidRPr="00B9579C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F29CD5F" w14:textId="66D62D7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E927A6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E927A6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E927A6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5E567F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373DB7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E96C508" w:rsidR="00A20F75" w:rsidRDefault="0053206B" w:rsidP="00A20F75">
            <w:pPr>
              <w:rPr>
                <w:rFonts w:ascii="標楷體" w:eastAsia="標楷體" w:hAnsi="標楷體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20F75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112327F" w:rsidR="00A20F75" w:rsidRDefault="0053206B" w:rsidP="00A20F75">
            <w:pPr>
              <w:rPr>
                <w:rFonts w:ascii="標楷體" w:eastAsia="標楷體" w:hAnsi="標楷體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1E70F35C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702FE3" w:rsidRDefault="0059792C" w:rsidP="0059792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7C288F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1D0E4A3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484321C9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5274001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473598E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6E36ADA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42AFD4AD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0CB8D437" w14:textId="6E7ECCEF" w:rsidR="00A20F75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016ECAE3" w:rsidR="00A20F75" w:rsidRDefault="0053206B" w:rsidP="00A20F75">
            <w:pPr>
              <w:rPr>
                <w:rFonts w:ascii="標楷體" w:eastAsia="標楷體" w:hAnsi="標楷體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t>1</w:t>
            </w:r>
            <w:r w:rsidRPr="0053206B">
              <w:rPr>
                <w:rFonts w:ascii="標楷體" w:eastAsia="標楷體" w:hAnsi="標楷體"/>
                <w:highlight w:val="green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0E4C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Default="00A20F75" w:rsidP="00A20F75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6E42F0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A20F75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A20F75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B9579C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575E0E9D" w14:textId="3B07394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A20F75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F27430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A20F75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6BC6646" w14:textId="18D61F2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A20F75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A20F75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A20F75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A20F75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A20F75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11128790" w:rsidR="00A20F75" w:rsidRDefault="0053206B" w:rsidP="00A20F75">
            <w:pPr>
              <w:rPr>
                <w:rFonts w:ascii="標楷體" w:eastAsia="標楷體" w:hAnsi="標楷體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lastRenderedPageBreak/>
              <w:t>1</w:t>
            </w:r>
            <w:r w:rsidRPr="0053206B">
              <w:rPr>
                <w:rFonts w:ascii="標楷體" w:eastAsia="標楷體" w:hAnsi="標楷體"/>
                <w:highlight w:val="green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A20F75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A20F75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A20F75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09A5615E" w:rsidR="00A20F75" w:rsidRDefault="00A20F75" w:rsidP="0053206B">
            <w:pPr>
              <w:rPr>
                <w:rFonts w:ascii="標楷體" w:eastAsia="標楷體" w:hAnsi="標楷體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t>1</w:t>
            </w:r>
            <w:r w:rsidR="0053206B" w:rsidRPr="0053206B">
              <w:rPr>
                <w:rFonts w:ascii="標楷體" w:eastAsia="標楷體" w:hAnsi="標楷體"/>
                <w:highlight w:val="green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A20F75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Pr="0053206B" w:rsidRDefault="00A20F75" w:rsidP="00A20F75">
            <w:pPr>
              <w:rPr>
                <w:rFonts w:ascii="標楷體" w:eastAsia="標楷體" w:hAnsi="標楷體"/>
                <w:highlight w:val="green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t>1.自動顯示原值，可以修改文</w:t>
            </w:r>
          </w:p>
          <w:p w14:paraId="4FF48AA8" w14:textId="100BF03A" w:rsidR="00A20F75" w:rsidRDefault="00A20F75" w:rsidP="0053206B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t xml:space="preserve">  字</w:t>
            </w:r>
            <w:r w:rsidR="0053206B" w:rsidRPr="0053206B">
              <w:rPr>
                <w:rFonts w:ascii="標楷體" w:eastAsia="標楷體" w:hAnsi="標楷體" w:hint="eastAsia"/>
                <w:highlight w:val="green"/>
              </w:rPr>
              <w:t>,</w:t>
            </w:r>
            <w:r w:rsidR="0053206B" w:rsidRPr="0053206B">
              <w:rPr>
                <w:rFonts w:ascii="標楷體" w:eastAsia="標楷體" w:hAnsi="標楷體" w:hint="eastAsia"/>
                <w:highlight w:val="green"/>
                <w:lang w:eastAsia="zh-HK"/>
              </w:rPr>
              <w:t>不為空白時</w:t>
            </w:r>
            <w:r w:rsidR="0053206B" w:rsidRPr="0053206B">
              <w:rPr>
                <w:rFonts w:ascii="標楷體" w:eastAsia="標楷體" w:hAnsi="標楷體" w:hint="eastAsia"/>
                <w:highlight w:val="green"/>
              </w:rPr>
              <w:t>,</w:t>
            </w:r>
            <w:r w:rsidR="0053206B" w:rsidRPr="0053206B">
              <w:rPr>
                <w:rFonts w:ascii="標楷體" w:eastAsia="標楷體" w:hAnsi="標楷體" w:hint="eastAsia"/>
                <w:highlight w:val="green"/>
                <w:lang w:eastAsia="zh-HK"/>
              </w:rPr>
              <w:t>檢核條件</w:t>
            </w:r>
            <w:r w:rsidR="0053206B" w:rsidRPr="0053206B">
              <w:rPr>
                <w:rFonts w:ascii="標楷體" w:eastAsia="標楷體" w:hAnsi="標楷體" w:hint="eastAsia"/>
                <w:highlight w:val="green"/>
              </w:rPr>
              <w:t>:EMAIL</w:t>
            </w:r>
            <w:r w:rsidR="0053206B" w:rsidRPr="0053206B">
              <w:rPr>
                <w:rFonts w:ascii="標楷體" w:eastAsia="標楷體" w:hAnsi="標楷體" w:hint="eastAsia"/>
                <w:highlight w:val="green"/>
                <w:lang w:eastAsia="zh-HK"/>
              </w:rPr>
              <w:t>格式/</w:t>
            </w:r>
            <w:r w:rsidR="0053206B" w:rsidRPr="0053206B">
              <w:rPr>
                <w:rFonts w:ascii="標楷體" w:eastAsia="標楷體" w:hAnsi="標楷體" w:hint="eastAsia"/>
                <w:highlight w:val="green"/>
              </w:rPr>
              <w:t>A(M)</w:t>
            </w:r>
          </w:p>
          <w:p w14:paraId="26555F0C" w14:textId="737840F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A20F75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A20F75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 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7C48DE7" w14:textId="4708251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Default="000F7CE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86236EA" w14:textId="6F4A6A23" w:rsidR="003525A8" w:rsidRDefault="003525A8" w:rsidP="003525A8">
      <w:pPr>
        <w:pStyle w:val="3"/>
        <w:numPr>
          <w:ilvl w:val="2"/>
          <w:numId w:val="54"/>
        </w:numPr>
      </w:pPr>
      <w:bookmarkStart w:id="516" w:name="_Toc84259997"/>
      <w:r>
        <w:rPr>
          <w:rFonts w:hint="eastAsia"/>
        </w:rPr>
        <w:lastRenderedPageBreak/>
        <w:t>L1</w:t>
      </w:r>
      <w:r>
        <w:t>1</w:t>
      </w:r>
      <w:r>
        <w:rPr>
          <w:rFonts w:hint="eastAsia"/>
        </w:rPr>
        <w:t>11</w:t>
      </w:r>
      <w:r>
        <w:t xml:space="preserve"> </w:t>
      </w:r>
      <w:r>
        <w:rPr>
          <w:rFonts w:hint="eastAsia"/>
        </w:rPr>
        <w:t xml:space="preserve"> </w:t>
      </w:r>
      <w:r w:rsidRPr="003525A8">
        <w:rPr>
          <w:rFonts w:hint="eastAsia"/>
        </w:rPr>
        <w:t>顧客基本資料維護-身份證號／統一編號變更</w:t>
      </w:r>
      <w:r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6"/>
    </w:p>
    <w:p w14:paraId="5AE16601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3C227C1F" w:rsidR="003525A8" w:rsidRDefault="003525A8" w:rsidP="00C23EDF">
            <w:pPr>
              <w:rPr>
                <w:rFonts w:ascii="標楷體" w:eastAsia="標楷體" w:hAnsi="標楷體"/>
              </w:rPr>
            </w:pPr>
            <w:r w:rsidRPr="003525A8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3525A8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3446E39E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525A8">
              <w:rPr>
                <w:rFonts w:ascii="標楷體" w:eastAsia="標楷體" w:hAnsi="標楷體" w:hint="eastAsia"/>
              </w:rPr>
              <w:t>變更</w:t>
            </w:r>
            <w:r>
              <w:rPr>
                <w:rFonts w:ascii="標楷體" w:eastAsia="標楷體" w:hAnsi="標楷體" w:hint="eastAsia"/>
                <w:lang w:eastAsia="zh-HK"/>
              </w:rPr>
              <w:t>自然人</w:t>
            </w:r>
            <w:r>
              <w:rPr>
                <w:rFonts w:ascii="標楷體" w:eastAsia="標楷體" w:hAnsi="標楷體" w:hint="eastAsia"/>
              </w:rPr>
              <w:t>-</w:t>
            </w:r>
            <w:r w:rsidRPr="003525A8">
              <w:rPr>
                <w:rFonts w:ascii="標楷體" w:eastAsia="標楷體" w:hAnsi="標楷體" w:hint="eastAsia"/>
              </w:rPr>
              <w:t>身份證號</w:t>
            </w:r>
            <w:r>
              <w:rPr>
                <w:rFonts w:ascii="標楷體" w:eastAsia="標楷體" w:hAnsi="標楷體" w:hint="eastAsia"/>
              </w:rPr>
              <w:t>/法人-</w:t>
            </w:r>
            <w:r w:rsidRPr="003525A8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選單點選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51E110E" w14:textId="43A38A4D" w:rsidR="003525A8" w:rsidRDefault="003525A8" w:rsidP="00352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3525A8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</w:t>
            </w:r>
            <w:r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3525A8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3C1470EB" w14:textId="77777777" w:rsidR="003525A8" w:rsidRDefault="003525A8" w:rsidP="003525A8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715F9FB1" w14:textId="07A8EFD2" w:rsidR="003525A8" w:rsidRDefault="003525A8" w:rsidP="003525A8">
      <w:pPr>
        <w:rPr>
          <w:noProof/>
        </w:rPr>
      </w:pPr>
    </w:p>
    <w:p w14:paraId="7C7E36C5" w14:textId="5475BB71" w:rsidR="003525A8" w:rsidRDefault="003525A8" w:rsidP="003525A8">
      <w:pPr>
        <w:rPr>
          <w:noProof/>
        </w:rPr>
      </w:pPr>
      <w:r w:rsidRPr="003525A8">
        <w:rPr>
          <w:noProof/>
        </w:rPr>
        <w:drawing>
          <wp:inline distT="0" distB="0" distL="0" distR="0" wp14:anchorId="43A4CB39" wp14:editId="1C64390B">
            <wp:extent cx="6479540" cy="1586230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Default="003525A8" w:rsidP="003525A8">
      <w:pPr>
        <w:rPr>
          <w:noProof/>
        </w:rPr>
      </w:pPr>
    </w:p>
    <w:p w14:paraId="7CBEF76F" w14:textId="77777777" w:rsidR="003525A8" w:rsidRDefault="003525A8" w:rsidP="003525A8">
      <w:pPr>
        <w:rPr>
          <w:noProof/>
        </w:rPr>
      </w:pPr>
    </w:p>
    <w:p w14:paraId="45276A30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4219FDD" w14:textId="77777777" w:rsidR="003525A8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27E828E1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需主管授權</w:t>
            </w:r>
            <w:r w:rsidR="00BF3C0B" w:rsidRPr="00BF3C0B">
              <w:rPr>
                <w:rFonts w:ascii="標楷體" w:eastAsia="標楷體" w:hAnsi="標楷體" w:hint="eastAsia"/>
                <w:highlight w:val="green"/>
                <w:lang w:eastAsia="zh-HK"/>
              </w:rPr>
              <w:t>(</w:t>
            </w:r>
            <w:r w:rsidR="00BF3C0B" w:rsidRPr="00BF3C0B">
              <w:rPr>
                <w:rFonts w:ascii="標楷體" w:eastAsia="標楷體" w:hAnsi="標楷體"/>
                <w:highlight w:val="green"/>
                <w:lang w:eastAsia="zh-HK"/>
              </w:rPr>
              <w:t>0101:</w:t>
            </w:r>
            <w:r w:rsidR="00BF3C0B" w:rsidRPr="00BF3C0B">
              <w:rPr>
                <w:rFonts w:ascii="標楷體" w:eastAsia="標楷體" w:hAnsi="標楷體" w:hint="eastAsia"/>
                <w:highlight w:val="green"/>
                <w:lang w:eastAsia="zh-HK"/>
              </w:rPr>
              <w:t xml:space="preserve"> 顧客資料變更)</w:t>
            </w:r>
            <w:r w:rsidR="00BF3C0B" w:rsidRPr="00BF3C0B">
              <w:rPr>
                <w:rFonts w:ascii="標楷體" w:eastAsia="標楷體" w:hAnsi="標楷體"/>
                <w:highlight w:val="green"/>
                <w:lang w:eastAsia="zh-HK"/>
              </w:rPr>
              <w:t>,</w:t>
            </w:r>
            <w:r w:rsidR="00BF3C0B" w:rsidRPr="00BF3C0B">
              <w:rPr>
                <w:rFonts w:ascii="標楷體" w:eastAsia="標楷體" w:hAnsi="標楷體" w:hint="eastAsia"/>
                <w:highlight w:val="green"/>
                <w:lang w:eastAsia="zh-HK"/>
              </w:rPr>
              <w:t>並寫入主管授權相關檔案</w:t>
            </w:r>
          </w:p>
          <w:p w14:paraId="21A88A39" w14:textId="4505E8CB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32F4FF71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7BF86751" w14:textId="7BC9C54C" w:rsidR="003525A8" w:rsidRPr="003525A8" w:rsidRDefault="003525A8" w:rsidP="003525A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查[</w:t>
            </w:r>
            <w:r w:rsidRPr="003525A8">
              <w:rPr>
                <w:rFonts w:ascii="標楷體" w:eastAsia="標楷體" w:hAnsi="標楷體" w:hint="eastAsia"/>
              </w:rPr>
              <w:t>修改後-身份證號／統一編號</w:t>
            </w:r>
            <w:r>
              <w:rPr>
                <w:rFonts w:ascii="標楷體" w:eastAsia="標楷體" w:hAnsi="標楷體" w:hint="eastAsia"/>
              </w:rPr>
              <w:t>] 是否在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已存在，</w:t>
            </w:r>
            <w:r>
              <w:rPr>
                <w:rFonts w:ascii="標楷體" w:eastAsia="標楷體" w:hAnsi="標楷體" w:hint="eastAsia"/>
                <w:lang w:eastAsia="zh-HK"/>
              </w:rPr>
              <w:t>已</w:t>
            </w:r>
            <w:r>
              <w:rPr>
                <w:rFonts w:ascii="標楷體" w:eastAsia="標楷體" w:hAnsi="標楷體" w:hint="eastAsia"/>
              </w:rPr>
              <w:t>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12:</w:t>
            </w:r>
            <w:r>
              <w:rPr>
                <w:rFonts w:hint="eastAsia"/>
              </w:rPr>
              <w:t xml:space="preserve"> 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/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C505AE3" w14:textId="77777777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0F08ED04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3525A8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3525A8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Default="003525A8" w:rsidP="003525A8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03FB5699" w:rsidR="003525A8" w:rsidRDefault="00DA07A5" w:rsidP="00C23EDF">
            <w:pPr>
              <w:rPr>
                <w:rFonts w:ascii="標楷體" w:eastAsia="標楷體" w:hAnsi="標楷體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 w:rsidR="003525A8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Default="00DA07A5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 w:rsidR="002F342F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36409E96" w14:textId="77777777" w:rsidR="002F342F" w:rsidRPr="00E97F56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2F342F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存在則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14:paraId="7E526D0E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C9BFE" w14:textId="5F8E84BE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2423" w14:textId="09694AD7" w:rsidR="002F342F" w:rsidRPr="00DA07A5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036B" w14:textId="3762A7C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FC4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94864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B0B0D" w14:textId="4F02A561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3F30D" w14:textId="3B16EB7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6BCFD" w14:textId="77777777" w:rsidR="00BF3C0B" w:rsidRPr="00BF3C0B" w:rsidRDefault="00BF3C0B" w:rsidP="00BF3C0B">
            <w:pPr>
              <w:rPr>
                <w:rFonts w:ascii="標楷體" w:eastAsia="標楷體" w:hAnsi="標楷體"/>
                <w:highlight w:val="green"/>
              </w:rPr>
            </w:pPr>
            <w:r w:rsidRPr="00BF3C0B">
              <w:rPr>
                <w:rFonts w:ascii="標楷體" w:eastAsia="標楷體" w:hAnsi="標楷體" w:hint="eastAsia"/>
                <w:highlight w:val="green"/>
              </w:rPr>
              <w:t>1.</w:t>
            </w:r>
            <w:r w:rsidRPr="00BF3C0B">
              <w:rPr>
                <w:rFonts w:ascii="標楷體" w:eastAsia="標楷體" w:hAnsi="標楷體" w:hint="eastAsia"/>
                <w:highlight w:val="green"/>
                <w:lang w:eastAsia="zh-HK"/>
              </w:rPr>
              <w:t>必須輸入文數字</w:t>
            </w:r>
            <w:r w:rsidRPr="00BF3C0B">
              <w:rPr>
                <w:rFonts w:ascii="標楷體" w:eastAsia="標楷體" w:hAnsi="標楷體" w:hint="eastAsia"/>
                <w:highlight w:val="green"/>
              </w:rPr>
              <w:t>, 檢核條件:</w:t>
            </w:r>
          </w:p>
          <w:p w14:paraId="399D0C87" w14:textId="6FB90BBE" w:rsidR="00BF3C0B" w:rsidRPr="00BF3C0B" w:rsidRDefault="00BF3C0B" w:rsidP="00BF3C0B">
            <w:pPr>
              <w:rPr>
                <w:rFonts w:ascii="標楷體" w:eastAsia="標楷體" w:hAnsi="標楷體"/>
                <w:highlight w:val="green"/>
              </w:rPr>
            </w:pPr>
            <w:r w:rsidRPr="00BF3C0B">
              <w:rPr>
                <w:rFonts w:ascii="標楷體" w:eastAsia="標楷體" w:hAnsi="標楷體" w:hint="eastAsia"/>
                <w:highlight w:val="green"/>
              </w:rPr>
              <w:t xml:space="preserve">  (1).不可為空白/V</w:t>
            </w:r>
            <w:r w:rsidRPr="00BF3C0B">
              <w:rPr>
                <w:rFonts w:ascii="標楷體" w:eastAsia="標楷體" w:hAnsi="標楷體"/>
                <w:highlight w:val="green"/>
              </w:rPr>
              <w:t>(7)</w:t>
            </w:r>
          </w:p>
          <w:p w14:paraId="29047C59" w14:textId="51319F80" w:rsidR="00BF3C0B" w:rsidRPr="00BF3C0B" w:rsidRDefault="00BF3C0B" w:rsidP="00BF3C0B">
            <w:pPr>
              <w:ind w:left="720" w:hangingChars="300" w:hanging="720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BF3C0B">
              <w:rPr>
                <w:rFonts w:ascii="標楷體" w:eastAsia="標楷體" w:hAnsi="標楷體"/>
                <w:highlight w:val="green"/>
              </w:rPr>
              <w:t xml:space="preserve">  (2).</w:t>
            </w:r>
            <w:r w:rsidRPr="00BF3C0B">
              <w:rPr>
                <w:rFonts w:ascii="標楷體" w:eastAsia="標楷體" w:hAnsi="標楷體" w:hint="eastAsia"/>
                <w:highlight w:val="green"/>
                <w:lang w:eastAsia="zh-HK"/>
              </w:rPr>
              <w:t>不可和</w:t>
            </w:r>
            <w:r w:rsidRPr="00BF3C0B">
              <w:rPr>
                <w:rFonts w:ascii="標楷體" w:eastAsia="標楷體" w:hAnsi="標楷體" w:hint="eastAsia"/>
                <w:highlight w:val="green"/>
              </w:rPr>
              <w:t>[身份證號／統一編號-修改前]</w:t>
            </w:r>
            <w:r w:rsidRPr="00BF3C0B">
              <w:rPr>
                <w:rFonts w:ascii="標楷體" w:eastAsia="標楷體" w:hAnsi="標楷體" w:hint="eastAsia"/>
                <w:highlight w:val="green"/>
                <w:lang w:eastAsia="zh-HK"/>
              </w:rPr>
              <w:t>一樣/</w:t>
            </w:r>
            <w:r w:rsidRPr="00BF3C0B">
              <w:rPr>
                <w:rFonts w:ascii="標楷體" w:eastAsia="標楷體" w:hAnsi="標楷體" w:hint="eastAsia"/>
                <w:highlight w:val="green"/>
              </w:rPr>
              <w:t>V(2)</w:t>
            </w:r>
          </w:p>
          <w:p w14:paraId="58F66FFB" w14:textId="51319F80" w:rsidR="00BF3C0B" w:rsidRPr="00BF3C0B" w:rsidRDefault="00BF3C0B" w:rsidP="00BF3C0B">
            <w:pPr>
              <w:rPr>
                <w:rFonts w:ascii="標楷體" w:eastAsia="標楷體" w:hAnsi="標楷體"/>
                <w:highlight w:val="green"/>
              </w:rPr>
            </w:pPr>
            <w:r w:rsidRPr="00BF3C0B">
              <w:rPr>
                <w:rFonts w:ascii="標楷體" w:eastAsia="標楷體" w:hAnsi="標楷體" w:hint="eastAsia"/>
                <w:highlight w:val="green"/>
              </w:rPr>
              <w:t xml:space="preserve">  (3).身份證格式/</w:t>
            </w:r>
          </w:p>
          <w:p w14:paraId="5C7582AD" w14:textId="206A715D" w:rsidR="00BF3C0B" w:rsidRPr="00BF3C0B" w:rsidRDefault="00BF3C0B" w:rsidP="00BF3C0B">
            <w:pPr>
              <w:ind w:firstLineChars="300" w:firstLine="720"/>
              <w:rPr>
                <w:rFonts w:ascii="標楷體" w:eastAsia="標楷體" w:hAnsi="標楷體"/>
                <w:highlight w:val="green"/>
              </w:rPr>
            </w:pPr>
            <w:r w:rsidRPr="00BF3C0B">
              <w:rPr>
                <w:rFonts w:ascii="標楷體" w:eastAsia="標楷體" w:hAnsi="標楷體"/>
                <w:highlight w:val="green"/>
              </w:rPr>
              <w:t>A(ID_UNINO,0)</w:t>
            </w:r>
          </w:p>
          <w:p w14:paraId="7DA000FA" w14:textId="17FB11A2" w:rsidR="002F342F" w:rsidRDefault="00BF3C0B" w:rsidP="00BF3C0B">
            <w:pPr>
              <w:rPr>
                <w:rFonts w:ascii="標楷體" w:eastAsia="標楷體" w:hAnsi="標楷體"/>
              </w:rPr>
            </w:pPr>
            <w:r w:rsidRPr="00BF3C0B">
              <w:rPr>
                <w:rFonts w:ascii="標楷體" w:eastAsia="標楷體" w:hAnsi="標楷體" w:hint="eastAsia"/>
                <w:highlight w:val="green"/>
              </w:rPr>
              <w:t>2</w:t>
            </w:r>
            <w:r w:rsidRPr="00BF3C0B">
              <w:rPr>
                <w:rFonts w:ascii="標楷體" w:eastAsia="標楷體" w:hAnsi="標楷體"/>
                <w:highlight w:val="green"/>
              </w:rPr>
              <w:t>.CustMain.CustId</w:t>
            </w:r>
          </w:p>
        </w:tc>
      </w:tr>
      <w:tr w:rsidR="00BF3C0B" w14:paraId="4AF413A8" w14:textId="77777777" w:rsidTr="00094D7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DC1CC" w14:textId="77777777" w:rsidR="00BF3C0B" w:rsidRDefault="00BF3C0B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2860A" w14:textId="62BF79E2" w:rsidR="00BF3C0B" w:rsidRPr="00E04277" w:rsidRDefault="00E04277" w:rsidP="00E04277">
            <w:pPr>
              <w:rPr>
                <w:rFonts w:ascii="標楷體" w:eastAsia="標楷體" w:hAnsi="標楷體"/>
                <w:highlight w:val="green"/>
              </w:rPr>
            </w:pPr>
            <w:r w:rsidRPr="00E04277">
              <w:rPr>
                <w:rFonts w:ascii="標楷體" w:eastAsia="標楷體" w:hAnsi="標楷體" w:hint="eastAsia"/>
                <w:highlight w:val="green"/>
              </w:rPr>
              <w:t>1.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[身份證號／統一編號-修改前]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"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統一編號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"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格式時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,[ 身份證號／統一編號-修改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後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]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不為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"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統一編號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"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格式時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,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顯示錯誤訊息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(</w:t>
            </w:r>
            <w:r w:rsidR="00BF3C0B" w:rsidRPr="00E04277">
              <w:rPr>
                <w:rFonts w:ascii="標楷體" w:eastAsia="標楷體" w:hAnsi="標楷體" w:hint="eastAsia"/>
                <w:highlight w:val="green"/>
              </w:rPr>
              <w:t>請輸入正確統一編號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)</w:t>
            </w:r>
          </w:p>
          <w:p w14:paraId="2234497D" w14:textId="3769000D" w:rsidR="00BF3C0B" w:rsidRPr="00E04277" w:rsidRDefault="00E04277" w:rsidP="00BF3C0B">
            <w:pPr>
              <w:rPr>
                <w:rFonts w:ascii="標楷體" w:eastAsia="標楷體" w:hAnsi="標楷體"/>
              </w:rPr>
            </w:pPr>
            <w:r w:rsidRPr="00E04277">
              <w:rPr>
                <w:rFonts w:ascii="標楷體" w:eastAsia="標楷體" w:hAnsi="標楷體" w:hint="eastAsia"/>
                <w:highlight w:val="green"/>
              </w:rPr>
              <w:t>2.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[身份證號／統一編號-修改前]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不為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"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統一編號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"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格式時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,[ 身份證號／統一編號-修改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後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]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"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統一編號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"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格式時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,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顯示錯誤訊息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(不可變更為統一編號)</w:t>
            </w:r>
          </w:p>
        </w:tc>
      </w:tr>
      <w:tr w:rsidR="002F342F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64EE4E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DA07A5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132B5412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t xml:space="preserve"> </w:t>
            </w:r>
            <w:r w:rsidRPr="002F342F">
              <w:rPr>
                <w:rFonts w:ascii="標楷體" w:eastAsia="標楷體" w:hAnsi="標楷體"/>
              </w:rPr>
              <w:t>CustName</w:t>
            </w:r>
          </w:p>
        </w:tc>
      </w:tr>
      <w:tr w:rsidR="002F342F" w14:paraId="7B8B1805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701DF0CD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383FFDB" w:rsidR="002F342F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2F342F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60EDDE6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79F53" w14:textId="2948FD1D" w:rsidR="002F342F" w:rsidRDefault="002F342F" w:rsidP="002F342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2F342F">
              <w:rPr>
                <w:rFonts w:ascii="標楷體" w:eastAsia="標楷體" w:hAnsi="標楷體"/>
              </w:rPr>
              <w:t>CustMark</w:t>
            </w:r>
          </w:p>
          <w:p w14:paraId="5FFE4090" w14:textId="7A047AAD" w:rsidR="002F342F" w:rsidRPr="002F342F" w:rsidRDefault="002F342F" w:rsidP="002F34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FFCADA" w14:textId="069A79B9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15CE4E" w14:textId="2EA702BC" w:rsidR="002F342F" w:rsidRDefault="00B90E83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5DE22F" w14:textId="77777777" w:rsidR="002F342F" w:rsidRDefault="00B90E83" w:rsidP="00B90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  <w:p w14:paraId="3E98809F" w14:textId="6E3C3F4B" w:rsidR="008656AD" w:rsidRDefault="008656AD" w:rsidP="008656A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記入</w:t>
            </w:r>
            <w:r>
              <w:rPr>
                <w:rFonts w:ascii="標楷體" w:eastAsia="標楷體" w:hAnsi="標楷體" w:hint="eastAsia"/>
              </w:rPr>
              <w:t>[</w:t>
            </w:r>
            <w:r w:rsidRPr="008656AD">
              <w:rPr>
                <w:rFonts w:ascii="標楷體" w:eastAsia="標楷體" w:hAnsi="標楷體" w:hint="eastAsia"/>
              </w:rPr>
              <w:t>資料變更紀錄檔</w:t>
            </w:r>
            <w:r>
              <w:rPr>
                <w:rFonts w:ascii="標楷體" w:eastAsia="標楷體" w:hAnsi="標楷體" w:hint="eastAsia"/>
              </w:rPr>
              <w:lastRenderedPageBreak/>
              <w:t>TxDataLog</w:t>
            </w:r>
            <w:r w:rsidR="00D23D37">
              <w:rPr>
                <w:rFonts w:ascii="標楷體" w:eastAsia="標楷體" w:hAnsi="標楷體"/>
              </w:rPr>
              <w:t>]</w:t>
            </w:r>
            <w:r w:rsidR="00D23D37">
              <w:rPr>
                <w:rFonts w:ascii="標楷體" w:eastAsia="標楷體" w:hAnsi="標楷體" w:hint="eastAsia"/>
                <w:lang w:eastAsia="zh-HK"/>
              </w:rPr>
              <w:t>的</w:t>
            </w:r>
            <w:r w:rsidR="00D23D37">
              <w:rPr>
                <w:rFonts w:ascii="標楷體" w:eastAsia="標楷體" w:hAnsi="標楷體" w:hint="eastAsia"/>
              </w:rPr>
              <w:t>[</w:t>
            </w:r>
            <w:r w:rsidR="00D23D37" w:rsidRPr="00D23D37">
              <w:rPr>
                <w:rFonts w:ascii="標楷體" w:eastAsia="標楷體" w:hAnsi="標楷體" w:hint="eastAsia"/>
              </w:rPr>
              <w:t>變更理由</w:t>
            </w:r>
            <w:r w:rsidR="00D23D37" w:rsidRPr="00D23D37">
              <w:rPr>
                <w:rFonts w:ascii="標楷體" w:eastAsia="標楷體" w:hAnsi="標楷體"/>
              </w:rPr>
              <w:t>Reason</w:t>
            </w:r>
            <w:r w:rsidR="00D23D37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71DE32A7" w14:textId="27013D41" w:rsidR="002F342F" w:rsidRDefault="0046757D">
      <w:pPr>
        <w:widowControl/>
        <w:rPr>
          <w:rFonts w:ascii="標楷體" w:eastAsia="標楷體"/>
          <w:sz w:val="32"/>
          <w:szCs w:val="20"/>
        </w:rPr>
      </w:pPr>
      <w:r w:rsidRPr="0046757D">
        <w:rPr>
          <w:noProof/>
        </w:rPr>
        <w:lastRenderedPageBreak/>
        <w:drawing>
          <wp:inline distT="0" distB="0" distL="0" distR="0" wp14:anchorId="5B2F57C2" wp14:editId="424688F7">
            <wp:extent cx="6479540" cy="3277870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6757D">
        <w:t xml:space="preserve"> </w:t>
      </w:r>
      <w:r w:rsidR="002F342F">
        <w:br w:type="page"/>
      </w:r>
    </w:p>
    <w:p w14:paraId="22AE5A92" w14:textId="33702F95" w:rsidR="00510C52" w:rsidRDefault="00510C52" w:rsidP="00510C52">
      <w:pPr>
        <w:pStyle w:val="3"/>
        <w:numPr>
          <w:ilvl w:val="2"/>
          <w:numId w:val="54"/>
        </w:numPr>
      </w:pPr>
      <w:bookmarkStart w:id="517" w:name="_Toc84259998"/>
      <w:r>
        <w:rPr>
          <w:rFonts w:hint="eastAsia"/>
        </w:rPr>
        <w:lastRenderedPageBreak/>
        <w:t xml:space="preserve">L1905  顧客聯絡電話查詢 </w:t>
      </w:r>
      <w:r>
        <w:rPr>
          <w:rFonts w:hAnsi="標楷體" w:hint="eastAsia"/>
        </w:rPr>
        <w:t>***</w:t>
      </w:r>
      <w:bookmarkEnd w:id="517"/>
    </w:p>
    <w:p w14:paraId="15D54BEA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顧客聯絡電話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AF1A82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AF1A82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1.</w:t>
            </w:r>
            <w:r w:rsidRPr="00F10F51">
              <w:rPr>
                <w:rFonts w:ascii="標楷體" w:eastAsia="標楷體" w:hAnsi="標楷體" w:hint="eastAsia"/>
              </w:rPr>
              <w:t>參考「作業流程</w:t>
            </w:r>
            <w:r w:rsidRPr="00F10F51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F10F51">
              <w:rPr>
                <w:rFonts w:ascii="標楷體" w:eastAsia="標楷體" w:hAnsi="標楷體"/>
              </w:rPr>
              <w:t>2.</w:t>
            </w:r>
            <w:r w:rsidRPr="00F10F51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F10F51">
              <w:rPr>
                <w:rFonts w:ascii="標楷體" w:eastAsia="標楷體" w:hAnsi="標楷體" w:hint="eastAsia"/>
              </w:rPr>
              <w:t>客戶聯絡電話檔</w:t>
            </w:r>
            <w:r w:rsidRPr="00F10F51">
              <w:rPr>
                <w:rFonts w:ascii="標楷體" w:eastAsia="標楷體" w:hAnsi="標楷體"/>
              </w:rPr>
              <w:t>(CustTelNo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10F51">
              <w:rPr>
                <w:rFonts w:ascii="標楷體" w:eastAsia="標楷體" w:hAnsi="標楷體"/>
              </w:rPr>
              <w:t>3.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F10F51">
              <w:rPr>
                <w:rFonts w:ascii="標楷體" w:eastAsia="標楷體" w:hAnsi="標楷體"/>
              </w:rPr>
              <w:t>,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0234C">
              <w:rPr>
                <w:rFonts w:ascii="標楷體" w:eastAsia="標楷體" w:hAnsi="標楷體" w:hint="eastAsia"/>
              </w:rPr>
              <w:t>先由</w:t>
            </w:r>
            <w:r>
              <w:rPr>
                <w:rFonts w:ascii="標楷體" w:eastAsia="標楷體" w:hAnsi="標楷體" w:hint="eastAsia"/>
              </w:rPr>
              <w:t>[統一編號]</w:t>
            </w:r>
            <w:r w:rsidR="00A06A26">
              <w:rPr>
                <w:rFonts w:ascii="標楷體" w:eastAsia="標楷體" w:hAnsi="標楷體" w:hint="eastAsia"/>
              </w:rPr>
              <w:t>或[戶號]</w:t>
            </w:r>
            <w:r w:rsidR="0020234C">
              <w:rPr>
                <w:rFonts w:ascii="標楷體" w:eastAsia="標楷體" w:hAnsi="標楷體" w:hint="eastAsia"/>
              </w:rPr>
              <w:t>輸入值找出[</w:t>
            </w:r>
            <w:r w:rsidR="0020234C" w:rsidRPr="00F10F51">
              <w:rPr>
                <w:rFonts w:ascii="標楷體" w:eastAsia="標楷體" w:hAnsi="標楷體" w:hint="eastAsia"/>
              </w:rPr>
              <w:t>客戶識別碼</w:t>
            </w:r>
          </w:p>
          <w:p w14:paraId="3964E459" w14:textId="68237E0F" w:rsidR="00510C52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</w:t>
            </w:r>
            <w:r w:rsidRPr="00F10F51">
              <w:rPr>
                <w:rFonts w:ascii="標楷體" w:eastAsia="標楷體" w:hAnsi="標楷體"/>
              </w:rPr>
              <w:t>Cu</w:t>
            </w:r>
            <w:r>
              <w:rPr>
                <w:rFonts w:ascii="標楷體" w:eastAsia="標楷體" w:hAnsi="標楷體"/>
              </w:rPr>
              <w:t>stUKey</w:t>
            </w:r>
            <w:r>
              <w:rPr>
                <w:rFonts w:ascii="標楷體" w:eastAsia="標楷體" w:hAnsi="標楷體" w:hint="eastAsia"/>
              </w:rPr>
              <w:t>)]後，再依其值</w:t>
            </w:r>
            <w:r w:rsidR="00510C52" w:rsidRPr="00456B60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BA4B70" w:rsidRDefault="000A7AB0" w:rsidP="000A7A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依[建檔日期(</w:t>
            </w:r>
            <w:r w:rsidR="00510C52">
              <w:rPr>
                <w:rFonts w:ascii="標楷體" w:eastAsia="標楷體" w:hAnsi="標楷體"/>
              </w:rPr>
              <w:t>CreateDate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AF1A82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3E6D6072" w:rsidR="00510C52" w:rsidRPr="00AF1A82" w:rsidRDefault="00B9116E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2B3C984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E69DF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聯絡電話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No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</w:t>
            </w:r>
          </w:p>
          <w:p w14:paraId="09470691" w14:textId="77777777" w:rsidR="00510C52" w:rsidRDefault="00510C52" w:rsidP="000472E0">
            <w:pPr>
              <w:ind w:firstLineChars="100" w:firstLine="24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聯絡電話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04D3A9A4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2B16F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05顧客聯絡電話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</w:t>
            </w:r>
          </w:p>
        </w:tc>
      </w:tr>
    </w:tbl>
    <w:p w14:paraId="4D65DB0B" w14:textId="77777777" w:rsidR="00510C52" w:rsidRDefault="00510C52" w:rsidP="00510C52"/>
    <w:p w14:paraId="57910BB0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AF1A82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Default="00510C52" w:rsidP="00A06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</w:t>
            </w:r>
            <w:r w:rsidR="00A06A26">
              <w:rPr>
                <w:rFonts w:ascii="標楷體" w:eastAsia="標楷體" w:hAnsi="標楷體" w:hint="eastAsia"/>
              </w:rPr>
              <w:t>擇</w:t>
            </w:r>
            <w:r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AF1A82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8C875C0" w14:textId="77777777" w:rsidR="00510C52" w:rsidRPr="0006208B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r w:rsidR="0035769F">
              <w:rPr>
                <w:rFonts w:ascii="標楷體" w:eastAsia="標楷體" w:hAnsi="標楷體"/>
                <w:color w:val="000000" w:themeColor="text1"/>
              </w:rPr>
              <w:t>Cust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AF1A82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06208B" w:rsidRDefault="00453A6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AF1A82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Default="00B9116E" w:rsidP="00B9116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AF1A82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BA4B70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Pr="00D4528F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highlight w:val="green"/>
        </w:rPr>
      </w:pPr>
      <w:r w:rsidRPr="00D4528F">
        <w:rPr>
          <w:rFonts w:hint="eastAsia"/>
          <w:highlight w:val="green"/>
        </w:rPr>
        <w:lastRenderedPageBreak/>
        <w:t>輸出畫面</w:t>
      </w:r>
    </w:p>
    <w:p w14:paraId="1721F07A" w14:textId="73F99723" w:rsidR="00510C52" w:rsidRDefault="003726BD" w:rsidP="00510C52">
      <w:r w:rsidRPr="003726BD">
        <w:rPr>
          <w:noProof/>
        </w:rPr>
        <w:drawing>
          <wp:inline distT="0" distB="0" distL="0" distR="0" wp14:anchorId="492814D2" wp14:editId="77F21FA9">
            <wp:extent cx="6479540" cy="955040"/>
            <wp:effectExtent l="0" t="0" r="0" b="0"/>
            <wp:docPr id="157" name="圖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5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309BAA55" w:rsidR="00720F67" w:rsidRPr="00BA4B70" w:rsidRDefault="00720F67" w:rsidP="00510C52"/>
    <w:p w14:paraId="0C134593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D4528F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Pr="00D4528F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D4528F">
              <w:rPr>
                <w:rFonts w:ascii="標楷體" w:eastAsia="標楷體" w:hAnsi="標楷體" w:hint="eastAsia"/>
                <w:color w:val="000000" w:themeColor="text1"/>
              </w:rPr>
              <w:t>連結至【L1105顧客聯絡電話</w:t>
            </w:r>
          </w:p>
          <w:p w14:paraId="4F0217E0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 w:rsidRPr="00D4528F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顧客聯絡電話資料</w:t>
            </w:r>
          </w:p>
        </w:tc>
      </w:tr>
      <w:tr w:rsidR="00510C52" w:rsidRPr="00D4528F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D4528F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D4528F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D4528F"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</w:rPr>
              <w:t>依據Cd</w:t>
            </w:r>
            <w:r w:rsidRPr="00D4528F">
              <w:rPr>
                <w:rFonts w:ascii="標楷體" w:eastAsia="標楷體" w:hAnsi="標楷體"/>
              </w:rPr>
              <w:t>Code</w:t>
            </w:r>
            <w:r w:rsidRPr="00D4528F">
              <w:rPr>
                <w:rFonts w:ascii="標楷體" w:eastAsia="標楷體" w:hAnsi="標楷體" w:hint="eastAsia"/>
              </w:rPr>
              <w:t>的DefCode=</w:t>
            </w:r>
            <w:r w:rsidRPr="00D4528F">
              <w:rPr>
                <w:rFonts w:ascii="標楷體" w:eastAsia="標楷體" w:hAnsi="標楷體"/>
              </w:rPr>
              <w:t xml:space="preserve"> </w:t>
            </w:r>
            <w:r w:rsidRPr="00D4528F"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:rsidRPr="00D4528F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Pr="00D4528F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D4528F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D4528F"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Pr="00D4528F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D4528F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D4528F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Pr="00D4528F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D4528F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D4528F"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</w:rPr>
              <w:t>[</w:t>
            </w:r>
            <w:r w:rsidRPr="00D4528F">
              <w:rPr>
                <w:rFonts w:ascii="標楷體" w:eastAsia="標楷體" w:hAnsi="標楷體" w:hint="eastAsia"/>
                <w:lang w:eastAsia="zh-HK"/>
              </w:rPr>
              <w:t>電話種類</w:t>
            </w:r>
            <w:r w:rsidRPr="00D4528F">
              <w:rPr>
                <w:rFonts w:ascii="標楷體" w:eastAsia="標楷體" w:hAnsi="標楷體" w:hint="eastAsia"/>
              </w:rPr>
              <w:t>(Te</w:t>
            </w:r>
            <w:r w:rsidRPr="00D4528F">
              <w:rPr>
                <w:rFonts w:ascii="標楷體" w:eastAsia="標楷體" w:hAnsi="標楷體"/>
              </w:rPr>
              <w:t>lTy</w:t>
            </w:r>
            <w:r w:rsidRPr="00D4528F">
              <w:rPr>
                <w:rFonts w:ascii="標楷體" w:eastAsia="標楷體" w:hAnsi="標楷體" w:hint="eastAsia"/>
              </w:rPr>
              <w:t>p</w:t>
            </w:r>
            <w:r w:rsidRPr="00D4528F">
              <w:rPr>
                <w:rFonts w:ascii="標楷體" w:eastAsia="標楷體" w:hAnsi="標楷體"/>
              </w:rPr>
              <w:t>eCode</w:t>
            </w:r>
            <w:r w:rsidRPr="00D4528F">
              <w:rPr>
                <w:rFonts w:ascii="標楷體" w:eastAsia="標楷體" w:hAnsi="標楷體" w:hint="eastAsia"/>
              </w:rPr>
              <w:t>)]</w:t>
            </w:r>
            <w:r w:rsidRPr="00D4528F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D4528F">
              <w:rPr>
                <w:rFonts w:ascii="標楷體" w:eastAsia="標楷體" w:hAnsi="標楷體" w:hint="eastAsia"/>
              </w:rPr>
              <w:t>[03.手機]</w:t>
            </w:r>
            <w:r w:rsidRPr="00D4528F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D4528F">
              <w:rPr>
                <w:rFonts w:ascii="標楷體" w:eastAsia="標楷體" w:hAnsi="標楷體" w:hint="eastAsia"/>
              </w:rPr>
              <w:t>[05簡訊]</w:t>
            </w:r>
            <w:r w:rsidRPr="00D4528F">
              <w:rPr>
                <w:rFonts w:ascii="標楷體" w:eastAsia="標楷體" w:hAnsi="標楷體" w:hint="eastAsia"/>
                <w:lang w:eastAsia="zh-HK"/>
              </w:rPr>
              <w:t>時，只顯示</w:t>
            </w:r>
            <w:r w:rsidRPr="00D4528F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D4528F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:rsidRPr="00D4528F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</w:rPr>
              <w:t>依據Cd</w:t>
            </w:r>
            <w:r w:rsidRPr="00D4528F">
              <w:rPr>
                <w:rFonts w:ascii="標楷體" w:eastAsia="標楷體" w:hAnsi="標楷體"/>
              </w:rPr>
              <w:t>Code</w:t>
            </w:r>
            <w:r w:rsidRPr="00D4528F">
              <w:rPr>
                <w:rFonts w:ascii="標楷體" w:eastAsia="標楷體" w:hAnsi="標楷體" w:hint="eastAsia"/>
              </w:rPr>
              <w:t>的DefCode=</w:t>
            </w:r>
            <w:r w:rsidRPr="00D4528F">
              <w:rPr>
                <w:rFonts w:ascii="標楷體" w:eastAsia="標楷體" w:hAnsi="標楷體"/>
              </w:rPr>
              <w:t xml:space="preserve"> </w:t>
            </w:r>
            <w:r w:rsidRPr="00D4528F"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:rsidRPr="00D4528F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C</w:t>
            </w:r>
            <w:r w:rsidRPr="00D4528F"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D4528F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Pr="00D4528F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Pr="00D4528F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Pr="00D4528F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D4528F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C</w:t>
            </w:r>
            <w:r w:rsidRPr="00D4528F"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Pr="00D4528F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D4528F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Pr="00D4528F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Pr="00D4528F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Pr="00D4528F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D4528F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D4528F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Pr="00D4528F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</w:rPr>
              <w:t>依據Cd</w:t>
            </w:r>
            <w:r w:rsidRPr="00D4528F">
              <w:rPr>
                <w:rFonts w:ascii="標楷體" w:eastAsia="標楷體" w:hAnsi="標楷體"/>
              </w:rPr>
              <w:t>Code</w:t>
            </w:r>
            <w:r w:rsidRPr="00D4528F">
              <w:rPr>
                <w:rFonts w:ascii="標楷體" w:eastAsia="標楷體" w:hAnsi="標楷體" w:hint="eastAsia"/>
              </w:rPr>
              <w:t>的DefCode=</w:t>
            </w:r>
            <w:r w:rsidRPr="00D4528F">
              <w:rPr>
                <w:rFonts w:ascii="標楷體" w:eastAsia="標楷體" w:hAnsi="標楷體"/>
              </w:rPr>
              <w:t xml:space="preserve"> </w:t>
            </w:r>
            <w:r w:rsidRPr="00D4528F"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 w:rsidRPr="00D4528F"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:rsidRPr="00D4528F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Pr="00D4528F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Pr="00D4528F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Pr="00D4528F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D4528F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C</w:t>
            </w:r>
            <w:r w:rsidRPr="00D4528F"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Pr="00D4528F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D4528F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Pr="00D4528F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Pr="00D4528F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Pr="00D4528F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Pr="00D4528F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C</w:t>
            </w:r>
            <w:r w:rsidRPr="00D4528F"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Pr="00D4528F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:rsidRPr="00D4528F" w14:paraId="4651BA64" w14:textId="77777777" w:rsidTr="00E31DDF">
        <w:tc>
          <w:tcPr>
            <w:tcW w:w="704" w:type="dxa"/>
          </w:tcPr>
          <w:p w14:paraId="78A43C8D" w14:textId="3CCD8373" w:rsidR="00E31DDF" w:rsidRPr="00D4528F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Pr="00D4528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Pr="00D4528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Pr="00D4528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C</w:t>
            </w:r>
            <w:r w:rsidRPr="00D4528F"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</w:tcPr>
          <w:p w14:paraId="0D9FCB95" w14:textId="77777777" w:rsidR="00E31DDF" w:rsidRPr="00D4528F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:rsidRPr="00D4528F" w14:paraId="4F7E0435" w14:textId="77777777" w:rsidTr="00E31DDF">
        <w:tc>
          <w:tcPr>
            <w:tcW w:w="704" w:type="dxa"/>
          </w:tcPr>
          <w:p w14:paraId="48686F0F" w14:textId="77777777" w:rsidR="00E31DDF" w:rsidRPr="00D4528F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Pr="00D4528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Pr="00D4528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Pr="00D4528F" w:rsidRDefault="00E31DDF" w:rsidP="00720F67">
            <w:pPr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 w:hint="eastAsia"/>
              </w:rPr>
              <w:t>C</w:t>
            </w:r>
            <w:r w:rsidRPr="00D4528F"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</w:tcPr>
          <w:p w14:paraId="44280CC0" w14:textId="77777777" w:rsidR="00E31DDF" w:rsidRPr="00D4528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</w:rPr>
              <w:t>依據C</w:t>
            </w:r>
            <w:r w:rsidRPr="00D4528F">
              <w:rPr>
                <w:rFonts w:ascii="標楷體" w:eastAsia="標楷體" w:hAnsi="標楷體"/>
              </w:rPr>
              <w:t>ustNotice.LastUpdateEmpNo</w:t>
            </w:r>
            <w:r w:rsidRPr="00D4528F">
              <w:rPr>
                <w:rFonts w:ascii="標楷體" w:eastAsia="標楷體" w:hAnsi="標楷體" w:hint="eastAsia"/>
              </w:rPr>
              <w:t>查詢[員工資料主檔(</w:t>
            </w:r>
            <w:r w:rsidRPr="00D4528F">
              <w:rPr>
                <w:rFonts w:ascii="標楷體" w:eastAsia="標楷體" w:hAnsi="標楷體"/>
              </w:rPr>
              <w:t>CdEmp</w:t>
            </w:r>
            <w:r w:rsidRPr="00D4528F"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31DDF" w:rsidRPr="00D4528F" w14:paraId="74B8392E" w14:textId="77777777" w:rsidTr="00E31DDF">
        <w:tc>
          <w:tcPr>
            <w:tcW w:w="704" w:type="dxa"/>
          </w:tcPr>
          <w:p w14:paraId="31265628" w14:textId="61ACD79F" w:rsidR="00E31DDF" w:rsidRPr="00D4528F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Pr="00D4528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Pr="00D4528F" w:rsidRDefault="00720F67" w:rsidP="00720F67">
            <w:pPr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 w:rsidRPr="00D4528F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Pr="00D4528F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C</w:t>
            </w:r>
            <w:r w:rsidRPr="00D4528F"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</w:tcPr>
          <w:p w14:paraId="5FE1CE67" w14:textId="77777777" w:rsidR="00E31DDF" w:rsidRPr="00D4528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</w:rPr>
              <w:t>Y</w:t>
            </w:r>
            <w:r w:rsidRPr="00D4528F"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rFonts w:eastAsia="標楷體"/>
          <w:sz w:val="32"/>
          <w:szCs w:val="20"/>
        </w:rPr>
      </w:pPr>
      <w:r>
        <w:rPr>
          <w:rFonts w:eastAsia="標楷體"/>
          <w:sz w:val="32"/>
          <w:szCs w:val="20"/>
        </w:rPr>
        <w:br w:type="page"/>
      </w:r>
    </w:p>
    <w:p w14:paraId="349085C9" w14:textId="77777777" w:rsidR="00510C52" w:rsidRDefault="00510C52" w:rsidP="00510C52">
      <w:pPr>
        <w:pStyle w:val="3"/>
        <w:numPr>
          <w:ilvl w:val="2"/>
          <w:numId w:val="54"/>
        </w:numPr>
      </w:pPr>
      <w:bookmarkStart w:id="518" w:name="_Toc84259999"/>
      <w:r>
        <w:rPr>
          <w:rFonts w:hint="eastAsia"/>
        </w:rPr>
        <w:lastRenderedPageBreak/>
        <w:t>L</w:t>
      </w:r>
      <w:r>
        <w:t xml:space="preserve">1105  </w:t>
      </w:r>
      <w:r>
        <w:rPr>
          <w:rFonts w:hint="eastAsia"/>
        </w:rPr>
        <w:t xml:space="preserve">顧客聯絡電話維護 </w:t>
      </w:r>
      <w:r>
        <w:rPr>
          <w:rFonts w:hAnsi="標楷體" w:hint="eastAsia"/>
        </w:rPr>
        <w:t>***</w:t>
      </w:r>
      <w:bookmarkEnd w:id="518"/>
    </w:p>
    <w:p w14:paraId="2769396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Default="00510C52" w:rsidP="00D65B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D65BFE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5 顧客聯絡電話查詢</w:t>
            </w:r>
            <w:r w:rsidR="00D65BFE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66DECDE" w14:textId="6D704DFC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Default="00510C52" w:rsidP="00510C52">
      <w:pPr>
        <w:pStyle w:val="15"/>
      </w:pPr>
    </w:p>
    <w:p w14:paraId="4062F6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2F879AFC" w14:textId="1699A2D2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FD69AC">
        <w:rPr>
          <w:rFonts w:hint="eastAsia"/>
        </w:rPr>
        <w:t>-</w:t>
      </w:r>
      <w:r w:rsidR="00FD69AC">
        <w:rPr>
          <w:rFonts w:hint="eastAsia"/>
        </w:rPr>
        <w:t>新增</w:t>
      </w:r>
    </w:p>
    <w:p w14:paraId="53782053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Default="00306618" w:rsidP="003066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若</w:t>
            </w:r>
            <w:r>
              <w:rPr>
                <w:rFonts w:ascii="標楷體" w:eastAsia="標楷體" w:hAnsi="標楷體" w:hint="eastAsia"/>
              </w:rPr>
              <w:t xml:space="preserve">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空白或0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請先指定統一編號或戶號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306618" w:rsidRDefault="0030661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  <w:r w:rsidR="00FD69A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54DD3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Default="00654DD3" w:rsidP="00E569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E5690B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 w:rsidR="00510C52">
              <w:rPr>
                <w:rFonts w:ascii="標楷體" w:eastAsia="標楷體" w:hAnsi="標楷體"/>
              </w:rPr>
              <w:t>ustTelNo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/>
              </w:rPr>
              <w:t>CustUKey</w:t>
            </w:r>
          </w:p>
        </w:tc>
      </w:tr>
      <w:tr w:rsidR="00654DD3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BA4B70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UKey</w:t>
            </w:r>
          </w:p>
        </w:tc>
      </w:tr>
      <w:tr w:rsidR="00572742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lastRenderedPageBreak/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814B1E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814B1E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814B1E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C59D3" w14:textId="555A9AA1" w:rsidR="009352CA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352C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[</w:t>
            </w:r>
            <w:r w:rsidRPr="009352CA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電話種類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]=3,5</w:t>
            </w:r>
            <w:r w:rsidR="00740DD0">
              <w:rPr>
                <w:rFonts w:ascii="標楷體" w:eastAsia="標楷體" w:hAnsi="標楷體"/>
                <w:highlight w:val="green"/>
              </w:rPr>
              <w:t>,9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隱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藏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欄位</w:t>
            </w:r>
          </w:p>
          <w:p w14:paraId="1A8C50C0" w14:textId="3DACBDFD" w:rsidR="00572742" w:rsidRDefault="009352CA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72742">
              <w:rPr>
                <w:rFonts w:ascii="標楷體" w:eastAsia="標楷體" w:hAnsi="標楷體" w:hint="eastAsia"/>
              </w:rPr>
              <w:t>.限輸入數字，檢核條件:</w:t>
            </w:r>
          </w:p>
          <w:p w14:paraId="1402A58D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386617A0" w:rsidR="00572742" w:rsidRPr="0006208B" w:rsidRDefault="009352CA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72742">
              <w:rPr>
                <w:rFonts w:ascii="標楷體" w:eastAsia="標楷體" w:hAnsi="標楷體"/>
              </w:rPr>
              <w:t>.</w:t>
            </w:r>
            <w:r w:rsidR="00572742" w:rsidRPr="0006208B">
              <w:rPr>
                <w:rFonts w:ascii="標楷體" w:eastAsia="標楷體" w:hAnsi="標楷體"/>
              </w:rPr>
              <w:t>CustTelNo.TelArea</w:t>
            </w:r>
          </w:p>
        </w:tc>
      </w:tr>
      <w:tr w:rsidR="00572742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CE8B1E7" w14:textId="19AC50AB" w:rsidR="00740DD0" w:rsidRDefault="00740DD0" w:rsidP="00740DD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352C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[</w:t>
            </w:r>
            <w:r w:rsidRPr="009352CA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電話種類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]</w:t>
            </w: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>
              <w:rPr>
                <w:rFonts w:ascii="標楷體" w:eastAsia="標楷體" w:hAnsi="標楷體"/>
                <w:highlight w:val="green"/>
              </w:rPr>
              <w:t>9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隱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藏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欄位</w:t>
            </w:r>
          </w:p>
          <w:p w14:paraId="28BDF8BC" w14:textId="20F33B44" w:rsidR="00572742" w:rsidRPr="0006208B" w:rsidRDefault="00740DD0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572742">
              <w:rPr>
                <w:rFonts w:ascii="標楷體" w:eastAsia="標楷體" w:hAnsi="標楷體" w:hint="eastAsia"/>
              </w:rPr>
              <w:t>.限輸入數字，檢核條件:V(9)</w:t>
            </w:r>
          </w:p>
          <w:p w14:paraId="1AFC015E" w14:textId="47D9E83D" w:rsidR="00572742" w:rsidRDefault="00740DD0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572742">
              <w:rPr>
                <w:rFonts w:ascii="標楷體" w:eastAsia="標楷體" w:hAnsi="標楷體"/>
              </w:rPr>
              <w:t>.CustTelNo.TelNo</w:t>
            </w:r>
          </w:p>
        </w:tc>
      </w:tr>
      <w:tr w:rsidR="00572742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C14F" w14:textId="792ADF3E" w:rsidR="009352CA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352C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[</w:t>
            </w:r>
            <w:r w:rsidRPr="009352CA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電話種類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]=3,5</w:t>
            </w:r>
            <w:r w:rsidR="00740DD0">
              <w:rPr>
                <w:rFonts w:ascii="標楷體" w:eastAsia="標楷體" w:hAnsi="標楷體"/>
                <w:highlight w:val="green"/>
              </w:rPr>
              <w:t>,9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隱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藏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欄位</w:t>
            </w:r>
          </w:p>
          <w:p w14:paraId="742C1D48" w14:textId="778F50A4" w:rsidR="00572742" w:rsidRDefault="009352CA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72742">
              <w:rPr>
                <w:rFonts w:ascii="標楷體" w:eastAsia="標楷體" w:hAnsi="標楷體" w:hint="eastAsia"/>
              </w:rPr>
              <w:t>.限輸入數字，檢核條件:</w:t>
            </w:r>
          </w:p>
          <w:p w14:paraId="5B6C3DB4" w14:textId="77777777" w:rsidR="00572742" w:rsidRPr="0075634C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6A7D9569" w:rsidR="00572742" w:rsidRDefault="009352CA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72742">
              <w:rPr>
                <w:rFonts w:ascii="標楷體" w:eastAsia="標楷體" w:hAnsi="標楷體"/>
              </w:rPr>
              <w:t>.</w:t>
            </w:r>
            <w:r w:rsidR="00572742" w:rsidRPr="00814B1E">
              <w:rPr>
                <w:rFonts w:ascii="標楷體" w:eastAsia="標楷體" w:hAnsi="標楷體"/>
              </w:rPr>
              <w:t>CustTelNo</w:t>
            </w:r>
            <w:r w:rsidR="00572742" w:rsidRPr="00814B1E">
              <w:rPr>
                <w:rFonts w:ascii="標楷體" w:eastAsia="標楷體" w:hAnsi="標楷體" w:hint="eastAsia"/>
              </w:rPr>
              <w:t>.</w:t>
            </w:r>
            <w:r w:rsidR="00572742" w:rsidRPr="00814B1E">
              <w:rPr>
                <w:rFonts w:ascii="標楷體" w:eastAsia="標楷體" w:hAnsi="標楷體"/>
              </w:rPr>
              <w:t>Tel</w:t>
            </w:r>
            <w:r w:rsidR="00572742">
              <w:rPr>
                <w:rFonts w:ascii="標楷體" w:eastAsia="標楷體" w:hAnsi="標楷體" w:hint="eastAsia"/>
              </w:rPr>
              <w:t>Ex</w:t>
            </w:r>
            <w:r w:rsidR="00572742">
              <w:rPr>
                <w:rFonts w:ascii="標楷體" w:eastAsia="標楷體" w:hAnsi="標楷體"/>
              </w:rPr>
              <w:t>t</w:t>
            </w:r>
          </w:p>
        </w:tc>
      </w:tr>
      <w:tr w:rsidR="00572742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07510002" w:rsidR="00572742" w:rsidRDefault="00572742" w:rsidP="00740DD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740DD0"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 xml:space="preserve"> 當</w:t>
            </w:r>
            <w:r w:rsidR="00740DD0" w:rsidRPr="009352CA">
              <w:rPr>
                <w:rFonts w:ascii="標楷體" w:eastAsia="標楷體" w:hAnsi="標楷體" w:hint="eastAsia"/>
                <w:highlight w:val="green"/>
              </w:rPr>
              <w:t>[</w:t>
            </w:r>
            <w:r w:rsidR="00740DD0" w:rsidRPr="009352CA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電話種類</w:t>
            </w:r>
            <w:r w:rsidR="00740DD0" w:rsidRPr="009352CA">
              <w:rPr>
                <w:rFonts w:ascii="標楷體" w:eastAsia="標楷體" w:hAnsi="標楷體" w:hint="eastAsia"/>
                <w:highlight w:val="green"/>
              </w:rPr>
              <w:t>]</w:t>
            </w:r>
            <w:r w:rsidR="00740DD0"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 w:rsidR="00740DD0">
              <w:rPr>
                <w:rFonts w:ascii="標楷體" w:eastAsia="標楷體" w:hAnsi="標楷體" w:hint="eastAsia"/>
                <w:highlight w:val="green"/>
              </w:rPr>
              <w:t>9</w:t>
            </w:r>
            <w:r w:rsidR="00740DD0"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="00740DD0" w:rsidRPr="009352CA">
              <w:rPr>
                <w:rFonts w:ascii="標楷體" w:eastAsia="標楷體" w:hAnsi="標楷體" w:hint="eastAsia"/>
                <w:highlight w:val="green"/>
              </w:rPr>
              <w:t>,</w:t>
            </w:r>
            <w:r w:rsidR="00740DD0">
              <w:rPr>
                <w:rFonts w:ascii="標楷體" w:eastAsia="標楷體" w:hAnsi="標楷體" w:hint="eastAsia"/>
                <w:highlight w:val="green"/>
                <w:lang w:eastAsia="zh-HK"/>
              </w:rPr>
              <w:t>顯示</w:t>
            </w:r>
            <w:r w:rsidR="00740DD0"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欄位</w:t>
            </w:r>
          </w:p>
          <w:p w14:paraId="115A991F" w14:textId="72E24AC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0565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Default="00572742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Default="00047358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No</w:t>
            </w:r>
            <w:r w:rsidR="00572742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814B1E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Ext</w:t>
            </w:r>
            <w:r w:rsidR="00572742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 w:rsidR="004213C8">
              <w:t xml:space="preserve"> </w:t>
            </w:r>
            <w:r w:rsidR="004213C8" w:rsidRPr="004213C8">
              <w:rPr>
                <w:rFonts w:ascii="標楷體" w:eastAsia="標楷體" w:hAnsi="標楷體"/>
              </w:rPr>
              <w:t>TelChgRsnCode</w:t>
            </w:r>
          </w:p>
          <w:p w14:paraId="46E6783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4767CF84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  <w:p w14:paraId="129DD076" w14:textId="07560780" w:rsidR="003B0C6B" w:rsidRPr="003B0C6B" w:rsidRDefault="003B0C6B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3B0C6B">
              <w:rPr>
                <w:rFonts w:ascii="標楷體" w:eastAsia="標楷體" w:hAnsi="標楷體" w:cs="細明體" w:hint="eastAsia"/>
                <w:spacing w:val="15"/>
                <w:highlight w:val="green"/>
              </w:rPr>
              <w:t>02:</w:t>
            </w:r>
            <w:r w:rsidRPr="003B0C6B">
              <w:rPr>
                <w:rFonts w:ascii="標楷體" w:eastAsia="標楷體" w:hAnsi="標楷體" w:cs="細明體" w:hint="eastAsia"/>
                <w:spacing w:val="15"/>
                <w:highlight w:val="green"/>
                <w:lang w:eastAsia="zh-HK"/>
              </w:rPr>
              <w:t>催收人員新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06208B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Default="00A70484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Default="00FD69AC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4C0DCDC1" w14:textId="19CD3096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6F8E6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75634C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elNoUKey</w:t>
            </w:r>
            <w:r>
              <w:rPr>
                <w:rFonts w:ascii="標楷體" w:eastAsia="標楷體" w:hAnsi="標楷體" w:hint="eastAsia"/>
              </w:rPr>
              <w:t>)]、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Pr="003B0C6B" w:rsidRDefault="00510C52" w:rsidP="000472E0">
            <w:pPr>
              <w:rPr>
                <w:rFonts w:ascii="標楷體" w:eastAsia="標楷體" w:hAnsi="標楷體"/>
                <w:highlight w:val="green"/>
              </w:rPr>
            </w:pPr>
            <w:r w:rsidRPr="003B0C6B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144E83E3" w:rsidR="00510C52" w:rsidRPr="003B0C6B" w:rsidRDefault="003B0C6B" w:rsidP="000472E0">
            <w:pPr>
              <w:rPr>
                <w:rFonts w:ascii="標楷體" w:eastAsia="標楷體" w:hAnsi="標楷體"/>
                <w:highlight w:val="green"/>
              </w:rPr>
            </w:pPr>
            <w:r w:rsidRPr="003B0C6B">
              <w:rPr>
                <w:rFonts w:ascii="標楷體" w:eastAsia="標楷體" w:hAnsi="標楷體" w:hint="eastAsia"/>
                <w:highlight w:val="green"/>
                <w:lang w:eastAsia="zh-HK"/>
              </w:rPr>
              <w:t>統一編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6A5EFCC2" w:rsidR="00510C52" w:rsidRPr="003B0C6B" w:rsidRDefault="00510C52" w:rsidP="000472E0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Pr="003B0C6B" w:rsidRDefault="00510C52" w:rsidP="000472E0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Pr="003B0C6B" w:rsidRDefault="00510C52" w:rsidP="000472E0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Pr="003B0C6B" w:rsidRDefault="00510C52" w:rsidP="000472E0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Pr="003B0C6B" w:rsidRDefault="00510C52" w:rsidP="000472E0">
            <w:pPr>
              <w:rPr>
                <w:rFonts w:ascii="標楷體" w:eastAsia="標楷體" w:hAnsi="標楷體"/>
                <w:highlight w:val="green"/>
              </w:rPr>
            </w:pPr>
            <w:r w:rsidRPr="003B0C6B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191FC54B" w:rsidR="00510C52" w:rsidRDefault="00853ED1" w:rsidP="007D0D0E">
            <w:pPr>
              <w:rPr>
                <w:rFonts w:ascii="標楷體" w:eastAsia="標楷體" w:hAnsi="標楷體"/>
              </w:rPr>
            </w:pPr>
            <w:r w:rsidRPr="003B0C6B">
              <w:rPr>
                <w:rFonts w:ascii="標楷體" w:eastAsia="標楷體" w:hAnsi="標楷體" w:hint="eastAsia"/>
                <w:highlight w:val="green"/>
              </w:rPr>
              <w:t>Cu</w:t>
            </w:r>
            <w:r w:rsidRPr="003B0C6B">
              <w:rPr>
                <w:rFonts w:ascii="標楷體" w:eastAsia="標楷體" w:hAnsi="標楷體"/>
                <w:highlight w:val="green"/>
              </w:rPr>
              <w:t>stMain.</w:t>
            </w:r>
            <w:r w:rsidRPr="003B0C6B">
              <w:rPr>
                <w:rFonts w:ascii="標楷體" w:eastAsia="標楷體" w:hAnsi="標楷體" w:hint="eastAsia"/>
                <w:highlight w:val="green"/>
              </w:rPr>
              <w:t>C</w:t>
            </w:r>
            <w:r w:rsidR="007D0D0E" w:rsidRPr="003B0C6B">
              <w:rPr>
                <w:rFonts w:ascii="標楷體" w:eastAsia="標楷體" w:hAnsi="標楷體"/>
                <w:highlight w:val="green"/>
              </w:rPr>
              <w:t>u</w:t>
            </w:r>
            <w:r w:rsidRPr="003B0C6B">
              <w:rPr>
                <w:rFonts w:ascii="標楷體" w:eastAsia="標楷體" w:hAnsi="標楷體" w:hint="eastAsia"/>
                <w:highlight w:val="green"/>
              </w:rPr>
              <w:t>s</w:t>
            </w:r>
            <w:r w:rsidR="003B0C6B" w:rsidRPr="003B0C6B">
              <w:rPr>
                <w:rFonts w:ascii="標楷體" w:eastAsia="標楷體" w:hAnsi="標楷體"/>
                <w:highlight w:val="green"/>
              </w:rPr>
              <w:t>t</w:t>
            </w:r>
            <w:r w:rsidR="003B0C6B" w:rsidRPr="003B0C6B">
              <w:rPr>
                <w:rFonts w:ascii="標楷體" w:eastAsia="標楷體" w:hAnsi="標楷體" w:hint="eastAsia"/>
                <w:highlight w:val="green"/>
              </w:rPr>
              <w:t>Id</w:t>
            </w:r>
          </w:p>
        </w:tc>
      </w:tr>
      <w:tr w:rsidR="00510C52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</w:t>
            </w:r>
            <w:r>
              <w:rPr>
                <w:rFonts w:ascii="標楷體" w:eastAsia="標楷體" w:hAnsi="標楷體" w:hint="eastAsia"/>
              </w:rPr>
              <w:lastRenderedPageBreak/>
              <w:t>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814B1E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>
              <w:rPr>
                <w:rFonts w:ascii="標楷體" w:eastAsia="標楷體" w:hAnsi="標楷體" w:hint="eastAsia"/>
              </w:rPr>
              <w:t>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814B1E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4</w:t>
            </w:r>
            <w:r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814B1E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307767" w14:textId="14E9276A" w:rsidR="00C52CCA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352C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[</w:t>
            </w:r>
            <w:r w:rsidRPr="009352CA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電話種類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]=3,5</w:t>
            </w:r>
            <w:r w:rsidR="00FE5D65">
              <w:rPr>
                <w:rFonts w:ascii="標楷體" w:eastAsia="標楷體" w:hAnsi="標楷體"/>
                <w:highlight w:val="green"/>
              </w:rPr>
              <w:t>,9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隱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藏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欄位</w:t>
            </w:r>
          </w:p>
          <w:p w14:paraId="6BBA9DE2" w14:textId="218C57D0" w:rsidR="005A390D" w:rsidRDefault="00C52CC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 w:hint="eastAsia"/>
              </w:rPr>
              <w:t>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2CBBA1A2" w:rsidR="00510C52" w:rsidRDefault="00C52CC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 w:rsidRPr="0075634C">
              <w:rPr>
                <w:rFonts w:ascii="標楷體" w:eastAsia="標楷體" w:hAnsi="標楷體"/>
              </w:rPr>
              <w:t>CustTelNo.TelArea</w:t>
            </w:r>
          </w:p>
        </w:tc>
      </w:tr>
      <w:tr w:rsidR="00510C52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1446EC9B" w14:textId="695B6A9E" w:rsidR="00FE5D65" w:rsidRDefault="00FE5D65" w:rsidP="00FE5D6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352C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[</w:t>
            </w:r>
            <w:r w:rsidRPr="009352CA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電話種類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]</w:t>
            </w: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不為</w:t>
            </w:r>
            <w:r>
              <w:rPr>
                <w:rFonts w:ascii="標楷體" w:eastAsia="標楷體" w:hAnsi="標楷體" w:hint="eastAsia"/>
                <w:highlight w:val="green"/>
              </w:rPr>
              <w:t>9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,</w:t>
            </w: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顯示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欄位</w:t>
            </w:r>
          </w:p>
          <w:p w14:paraId="228A2B11" w14:textId="159F9E69" w:rsidR="005A390D" w:rsidRDefault="00FE5D6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 w:hint="eastAsia"/>
              </w:rPr>
              <w:t>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 w:rsidR="00510C52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26CE81CC" w:rsidR="00510C52" w:rsidRDefault="00FE5D6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/>
              </w:rPr>
              <w:t>.CustTelNo.TelNo</w:t>
            </w:r>
          </w:p>
        </w:tc>
      </w:tr>
      <w:tr w:rsidR="00510C52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3418" w14:textId="0CB1A91E" w:rsidR="00C52CCA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352C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[</w:t>
            </w:r>
            <w:r w:rsidRPr="009352CA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電話種類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]=3,5</w:t>
            </w:r>
            <w:r w:rsidR="00FE5D65">
              <w:rPr>
                <w:rFonts w:ascii="標楷體" w:eastAsia="標楷體" w:hAnsi="標楷體"/>
                <w:highlight w:val="green"/>
              </w:rPr>
              <w:t>,9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隱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藏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欄位</w:t>
            </w:r>
          </w:p>
          <w:p w14:paraId="70C3D0C8" w14:textId="495C886C" w:rsidR="005A390D" w:rsidRDefault="00C52CC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 w:hint="eastAsia"/>
              </w:rPr>
              <w:t>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 w:rsidR="00510C52"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756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3F567872" w:rsidR="00510C52" w:rsidRDefault="00C52CC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 w:rsidRPr="00814B1E">
              <w:rPr>
                <w:rFonts w:ascii="標楷體" w:eastAsia="標楷體" w:hAnsi="標楷體"/>
              </w:rPr>
              <w:t>CustTelNo</w:t>
            </w:r>
            <w:r w:rsidR="00510C52" w:rsidRPr="00814B1E">
              <w:rPr>
                <w:rFonts w:ascii="標楷體" w:eastAsia="標楷體" w:hAnsi="標楷體" w:hint="eastAsia"/>
              </w:rPr>
              <w:t>.</w:t>
            </w:r>
            <w:r w:rsidR="00510C52" w:rsidRPr="00814B1E">
              <w:rPr>
                <w:rFonts w:ascii="標楷體" w:eastAsia="標楷體" w:hAnsi="標楷體"/>
              </w:rPr>
              <w:t>Tel</w:t>
            </w:r>
            <w:r w:rsidR="00510C52">
              <w:rPr>
                <w:rFonts w:ascii="標楷體" w:eastAsia="標楷體" w:hAnsi="標楷體" w:hint="eastAsia"/>
              </w:rPr>
              <w:t>Ex</w:t>
            </w:r>
            <w:r w:rsidR="00510C52">
              <w:rPr>
                <w:rFonts w:ascii="標楷體" w:eastAsia="標楷體" w:hAnsi="標楷體"/>
              </w:rPr>
              <w:t>t</w:t>
            </w:r>
          </w:p>
        </w:tc>
      </w:tr>
      <w:tr w:rsidR="00510C52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17D45150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FE5D65"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="00FE5D65" w:rsidRPr="009352CA">
              <w:rPr>
                <w:rFonts w:ascii="標楷體" w:eastAsia="標楷體" w:hAnsi="標楷體" w:hint="eastAsia"/>
                <w:highlight w:val="green"/>
              </w:rPr>
              <w:t>[</w:t>
            </w:r>
            <w:r w:rsidR="00FE5D65" w:rsidRPr="009352CA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電話種類</w:t>
            </w:r>
            <w:r w:rsidR="00FE5D65" w:rsidRPr="009352CA">
              <w:rPr>
                <w:rFonts w:ascii="標楷體" w:eastAsia="標楷體" w:hAnsi="標楷體" w:hint="eastAsia"/>
                <w:highlight w:val="green"/>
              </w:rPr>
              <w:t>]</w:t>
            </w:r>
            <w:r w:rsidR="00FE5D65"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 w:rsidR="00FE5D65">
              <w:rPr>
                <w:rFonts w:ascii="標楷體" w:eastAsia="標楷體" w:hAnsi="標楷體" w:hint="eastAsia"/>
                <w:highlight w:val="green"/>
              </w:rPr>
              <w:t>9</w:t>
            </w:r>
            <w:r w:rsidR="00FE5D65"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="00FE5D65" w:rsidRPr="009352CA">
              <w:rPr>
                <w:rFonts w:ascii="標楷體" w:eastAsia="標楷體" w:hAnsi="標楷體" w:hint="eastAsia"/>
                <w:highlight w:val="green"/>
              </w:rPr>
              <w:t>,</w:t>
            </w:r>
            <w:r w:rsidR="00FE5D65">
              <w:rPr>
                <w:rFonts w:ascii="標楷體" w:eastAsia="標楷體" w:hAnsi="標楷體" w:hint="eastAsia"/>
                <w:highlight w:val="green"/>
                <w:lang w:eastAsia="zh-HK"/>
              </w:rPr>
              <w:t>顯示</w:t>
            </w:r>
            <w:r w:rsidR="00FE5D65"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欄位</w:t>
            </w:r>
          </w:p>
          <w:p w14:paraId="7825D1C0" w14:textId="694C4D9C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825CF5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>
              <w:rPr>
                <w:rFonts w:ascii="標楷體" w:eastAsia="標楷體" w:hAnsi="標楷體"/>
              </w:rPr>
              <w:lastRenderedPageBreak/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No</w:t>
            </w:r>
            <w:r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814B1E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Ext</w:t>
            </w:r>
            <w:r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825CF5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825CF5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若[電話種類]等於[06.催收聯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絡]、[09.其他]時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En</w:t>
            </w:r>
            <w:r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N:</w:t>
            </w:r>
            <w:r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Default="00B06BCC">
      <w:r>
        <w:br w:type="page"/>
      </w:r>
    </w:p>
    <w:p w14:paraId="17ED21C3" w14:textId="1A4E3F57" w:rsidR="00510C52" w:rsidRDefault="00510C52" w:rsidP="00510C52">
      <w:pPr>
        <w:pStyle w:val="3"/>
        <w:numPr>
          <w:ilvl w:val="2"/>
          <w:numId w:val="54"/>
        </w:numPr>
      </w:pPr>
      <w:bookmarkStart w:id="519" w:name="_Toc84260000"/>
      <w:r>
        <w:rPr>
          <w:rFonts w:hint="eastAsia"/>
        </w:rPr>
        <w:lastRenderedPageBreak/>
        <w:t>L1907  公司戶財務</w:t>
      </w:r>
      <w:r w:rsidR="00BF77CD">
        <w:rPr>
          <w:rFonts w:hint="eastAsia"/>
        </w:rPr>
        <w:t>報表查詢</w:t>
      </w:r>
      <w:r w:rsidR="00F87BBF">
        <w:rPr>
          <w:rFonts w:hint="eastAsia"/>
        </w:rPr>
        <w:t xml:space="preserve"> ***</w:t>
      </w:r>
      <w:bookmarkEnd w:id="519"/>
    </w:p>
    <w:p w14:paraId="7F34F48D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公司戶財務</w:t>
            </w:r>
            <w:r w:rsidR="00BF77CD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AF1A82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公司戶財務</w:t>
            </w:r>
            <w:r w:rsidR="00BF77CD">
              <w:rPr>
                <w:rFonts w:ascii="標楷體" w:eastAsia="標楷體" w:hAnsi="標楷體" w:hint="eastAsia"/>
              </w:rPr>
              <w:t>報表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AF1A82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06208B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86E848" w14:textId="76DD106F" w:rsidR="00510C52" w:rsidRPr="00404034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67C2F3E2" w14:textId="13FA64F3" w:rsidR="00510C52" w:rsidRDefault="00510C52" w:rsidP="004950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D13017D" w14:textId="123657FA" w:rsidR="00510C52" w:rsidRDefault="0049507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BA4B70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AF1A82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Pr="00AB01EB" w:rsidRDefault="00886A06" w:rsidP="000472E0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Pr="00AB01EB" w:rsidRDefault="00886A06" w:rsidP="000472E0">
            <w:pPr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Default="00886A06" w:rsidP="000472E0">
            <w:pPr>
              <w:rPr>
                <w:rFonts w:ascii="標楷體" w:eastAsia="標楷體" w:hAnsi="標楷體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員工檔</w:t>
            </w:r>
          </w:p>
        </w:tc>
      </w:tr>
      <w:tr w:rsidR="00510C52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72C5E623" w:rsidR="00510C52" w:rsidRPr="00AF1A82" w:rsidRDefault="003733DF" w:rsidP="00510C52">
      <w:pPr>
        <w:rPr>
          <w:rFonts w:ascii="標楷體" w:eastAsia="標楷體" w:hAnsi="標楷體"/>
          <w:lang w:eastAsia="x-none"/>
        </w:rPr>
      </w:pPr>
      <w:r w:rsidRPr="003733DF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3F7DD3F2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938AF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AB01EB" w:rsidRDefault="00510C52" w:rsidP="000472E0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shd w:val="pct15" w:color="auto" w:fill="FFFFFF"/>
              </w:rPr>
              <w:t>&lt;&lt;</w:t>
            </w:r>
            <w:r w:rsidRPr="00AB01EB">
              <w:rPr>
                <w:rFonts w:ascii="標楷體" w:eastAsia="標楷體" w:hAnsi="標楷體" w:hint="eastAsia"/>
                <w:highlight w:val="green"/>
                <w:shd w:val="pct15" w:color="auto" w:fill="FFFFFF"/>
                <w:lang w:eastAsia="zh-HK"/>
              </w:rPr>
              <w:t>檢查說明</w:t>
            </w:r>
            <w:r w:rsidRPr="00AB01EB">
              <w:rPr>
                <w:rFonts w:ascii="標楷體" w:eastAsia="標楷體" w:hAnsi="標楷體" w:hint="eastAsia"/>
                <w:highlight w:val="green"/>
                <w:shd w:val="pct15" w:color="auto" w:fill="FFFFFF"/>
              </w:rPr>
              <w:t>&gt;&gt;</w:t>
            </w:r>
          </w:p>
          <w:p w14:paraId="450141B9" w14:textId="6FBFF8D0" w:rsidR="00510C52" w:rsidRPr="00AB01EB" w:rsidRDefault="00A77209" w:rsidP="000472E0">
            <w:pPr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1</w:t>
            </w:r>
            <w:r w:rsidR="00510C52" w:rsidRPr="00AB01EB">
              <w:rPr>
                <w:rFonts w:ascii="標楷體" w:eastAsia="標楷體" w:hAnsi="標楷體"/>
                <w:highlight w:val="green"/>
              </w:rPr>
              <w:t>.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查詢[</w:t>
            </w:r>
            <w:r w:rsidR="00510C52"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客戶資料主檔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(</w:t>
            </w:r>
            <w:r w:rsidR="00510C52" w:rsidRPr="00AB01EB">
              <w:rPr>
                <w:rFonts w:ascii="標楷體" w:eastAsia="標楷體" w:hAnsi="標楷體"/>
                <w:highlight w:val="green"/>
              </w:rPr>
              <w:t>CustMain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 xml:space="preserve">)]結果無資料時,顯示錯 </w:t>
            </w:r>
          </w:p>
          <w:p w14:paraId="5C431F43" w14:textId="62076BE0" w:rsidR="00510C52" w:rsidRPr="00AB01EB" w:rsidRDefault="00A77209" w:rsidP="000472E0">
            <w:pPr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lastRenderedPageBreak/>
              <w:t xml:space="preserve">  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誤訊息: "E0001</w:t>
            </w:r>
            <w:r w:rsidR="00510C52" w:rsidRPr="00AB01EB">
              <w:rPr>
                <w:rFonts w:ascii="標楷體" w:eastAsia="標楷體" w:hAnsi="標楷體"/>
                <w:highlight w:val="green"/>
              </w:rPr>
              <w:t>: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查詢資料不存在(客戶主檔)"</w:t>
            </w:r>
          </w:p>
          <w:p w14:paraId="68245E6A" w14:textId="3584E2A3" w:rsidR="00510C52" w:rsidRPr="00AB01EB" w:rsidRDefault="00A77209" w:rsidP="00A77209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2</w:t>
            </w:r>
            <w:r w:rsidR="00510C52" w:rsidRPr="00AB01EB">
              <w:rPr>
                <w:rFonts w:ascii="標楷體" w:eastAsia="標楷體" w:hAnsi="標楷體"/>
                <w:highlight w:val="green"/>
              </w:rPr>
              <w:t>.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查詢[</w:t>
            </w:r>
            <w:r w:rsidR="00C64EE3"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客戶財務報表.資產負債表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(</w:t>
            </w:r>
            <w:r w:rsidR="00C64EE3" w:rsidRPr="00AB01EB">
              <w:rPr>
                <w:rFonts w:ascii="標楷體" w:eastAsia="標楷體" w:hAnsi="標楷體"/>
                <w:highlight w:val="green"/>
              </w:rPr>
              <w:t>FinReportDebt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)]結果無資料時,顯示錯誤訊息: "E0001</w:t>
            </w:r>
            <w:r w:rsidR="00510C52" w:rsidRPr="00AB01EB">
              <w:rPr>
                <w:rFonts w:ascii="標楷體" w:eastAsia="標楷體" w:hAnsi="標楷體"/>
                <w:highlight w:val="green"/>
              </w:rPr>
              <w:t>: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查詢資料不存在(</w:t>
            </w: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財務報表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)"</w:t>
            </w:r>
          </w:p>
          <w:p w14:paraId="13DD7956" w14:textId="77777777" w:rsidR="00510C52" w:rsidRPr="00AB01EB" w:rsidRDefault="00510C52" w:rsidP="000472E0">
            <w:pPr>
              <w:rPr>
                <w:rFonts w:ascii="標楷體" w:eastAsia="標楷體" w:hAnsi="標楷體"/>
                <w:highlight w:val="green"/>
                <w:shd w:val="pct15" w:color="auto" w:fill="FFFFFF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shd w:val="pct15" w:color="auto" w:fill="FFFFFF"/>
              </w:rPr>
              <w:t>&lt;&lt;</w:t>
            </w:r>
            <w:r w:rsidRPr="00AB01EB">
              <w:rPr>
                <w:rFonts w:ascii="標楷體" w:eastAsia="標楷體" w:hAnsi="標楷體" w:hint="eastAsia"/>
                <w:highlight w:val="green"/>
                <w:shd w:val="pct15" w:color="auto" w:fill="FFFFFF"/>
                <w:lang w:eastAsia="zh-HK"/>
              </w:rPr>
              <w:t>成功處理說明</w:t>
            </w:r>
            <w:r w:rsidRPr="00AB01EB">
              <w:rPr>
                <w:rFonts w:ascii="標楷體" w:eastAsia="標楷體" w:hAnsi="標楷體" w:hint="eastAsia"/>
                <w:highlight w:val="green"/>
                <w:shd w:val="pct15" w:color="auto" w:fill="FFFFFF"/>
              </w:rPr>
              <w:t>&gt;&gt;</w:t>
            </w:r>
          </w:p>
          <w:p w14:paraId="328486D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3.依查詢條件顯示查詢結果</w:t>
            </w:r>
          </w:p>
        </w:tc>
      </w:tr>
      <w:tr w:rsidR="00510C52" w:rsidRPr="002B16F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32BEC63B" w14:textId="77777777" w:rsidR="00510C52" w:rsidRDefault="00510C52" w:rsidP="00510C52"/>
    <w:p w14:paraId="5BC7995A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AF1A82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1DD1BE75" w:rsidR="00510C52" w:rsidRPr="00AF1A82" w:rsidRDefault="009E3475" w:rsidP="000472E0">
            <w:pPr>
              <w:rPr>
                <w:rFonts w:ascii="標楷體" w:eastAsia="標楷體" w:hAnsi="標楷體"/>
              </w:rPr>
            </w:pPr>
            <w:r w:rsidRPr="009E3475">
              <w:rPr>
                <w:rFonts w:ascii="標楷體" w:eastAsia="標楷體" w:hAnsi="標楷體" w:hint="eastAsia"/>
                <w:highlight w:val="green"/>
              </w:rPr>
              <w:t>V</w:t>
            </w:r>
          </w:p>
        </w:tc>
        <w:tc>
          <w:tcPr>
            <w:tcW w:w="576" w:type="dxa"/>
          </w:tcPr>
          <w:p w14:paraId="31506DE5" w14:textId="6E6E64CF" w:rsidR="00510C52" w:rsidRPr="00AF1A8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5067189" w14:textId="46F2D29C" w:rsidR="00510C52" w:rsidRPr="009E3475" w:rsidRDefault="00510C52" w:rsidP="009E3475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9E3475">
              <w:rPr>
                <w:rFonts w:ascii="標楷體" w:eastAsia="標楷體" w:hAnsi="標楷體" w:hint="eastAsia"/>
                <w:highlight w:val="green"/>
              </w:rPr>
              <w:t>1.</w:t>
            </w:r>
            <w:r w:rsidR="009E3475" w:rsidRPr="009E3475">
              <w:rPr>
                <w:rFonts w:ascii="標楷體" w:eastAsia="標楷體" w:hAnsi="標楷體" w:hint="eastAsia"/>
                <w:highlight w:val="green"/>
                <w:lang w:eastAsia="zh-HK"/>
              </w:rPr>
              <w:t>必</w:t>
            </w:r>
            <w:r w:rsidR="009E3475" w:rsidRPr="009E3475">
              <w:rPr>
                <w:rFonts w:ascii="標楷體" w:eastAsia="標楷體" w:hAnsi="標楷體" w:hint="eastAsia"/>
                <w:highlight w:val="green"/>
              </w:rPr>
              <w:t>需限輸入</w:t>
            </w:r>
            <w:r w:rsidR="00453A6A" w:rsidRPr="009E3475">
              <w:rPr>
                <w:rFonts w:ascii="標楷體" w:eastAsia="標楷體" w:hAnsi="標楷體" w:hint="eastAsia"/>
                <w:highlight w:val="green"/>
              </w:rPr>
              <w:t>數字</w:t>
            </w:r>
            <w:r w:rsidRPr="009E3475">
              <w:rPr>
                <w:rFonts w:ascii="標楷體" w:eastAsia="標楷體" w:hAnsi="標楷體" w:hint="eastAsia"/>
                <w:highlight w:val="green"/>
              </w:rPr>
              <w:t>，檢核條件:</w:t>
            </w:r>
          </w:p>
          <w:p w14:paraId="6C8674EC" w14:textId="204D0A4F" w:rsidR="009E3475" w:rsidRPr="009E3475" w:rsidRDefault="009E3475" w:rsidP="009E3475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9E3475">
              <w:rPr>
                <w:rFonts w:ascii="標楷體" w:eastAsia="標楷體" w:hAnsi="標楷體"/>
                <w:highlight w:val="green"/>
              </w:rPr>
              <w:t xml:space="preserve">  </w:t>
            </w:r>
            <w:r w:rsidRPr="009E3475">
              <w:rPr>
                <w:rFonts w:ascii="標楷體" w:eastAsia="標楷體" w:hAnsi="標楷體" w:hint="eastAsia"/>
                <w:highlight w:val="green"/>
              </w:rPr>
              <w:t>(</w:t>
            </w:r>
            <w:r w:rsidRPr="009E3475">
              <w:rPr>
                <w:rFonts w:ascii="標楷體" w:eastAsia="標楷體" w:hAnsi="標楷體"/>
                <w:highlight w:val="green"/>
              </w:rPr>
              <w:t>1).</w:t>
            </w:r>
            <w:r w:rsidRPr="009E3475">
              <w:rPr>
                <w:rFonts w:ascii="標楷體" w:eastAsia="標楷體" w:hAnsi="標楷體" w:hint="eastAsia"/>
                <w:highlight w:val="green"/>
                <w:lang w:eastAsia="zh-HK"/>
              </w:rPr>
              <w:t>不可空白</w:t>
            </w:r>
          </w:p>
          <w:p w14:paraId="433E8A55" w14:textId="43AC32A0" w:rsidR="00510C52" w:rsidRPr="0006208B" w:rsidRDefault="00510C52" w:rsidP="009E347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9E3475">
              <w:rPr>
                <w:rFonts w:ascii="標楷體" w:eastAsia="標楷體" w:hAnsi="標楷體" w:hint="eastAsia"/>
                <w:highlight w:val="green"/>
              </w:rPr>
              <w:t xml:space="preserve">  (</w:t>
            </w:r>
            <w:r w:rsidR="009E3475" w:rsidRPr="009E3475">
              <w:rPr>
                <w:rFonts w:ascii="標楷體" w:eastAsia="標楷體" w:hAnsi="標楷體" w:hint="eastAsia"/>
                <w:highlight w:val="green"/>
              </w:rPr>
              <w:t>2</w:t>
            </w:r>
            <w:r w:rsidRPr="009E3475">
              <w:rPr>
                <w:rFonts w:ascii="標楷體" w:eastAsia="標楷體" w:hAnsi="標楷體" w:hint="eastAsia"/>
                <w:highlight w:val="green"/>
              </w:rPr>
              <w:t>).統一編號格式/</w:t>
            </w:r>
            <w:r w:rsidRPr="009E3475">
              <w:rPr>
                <w:rFonts w:ascii="標楷體" w:eastAsia="標楷體" w:hAnsi="標楷體"/>
                <w:highlight w:val="green"/>
              </w:rPr>
              <w:t>A(ID_UNINO,0)</w:t>
            </w:r>
          </w:p>
        </w:tc>
      </w:tr>
      <w:tr w:rsidR="00510C52" w:rsidRPr="00AF1A82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10710CDF" w:rsidR="00510C52" w:rsidRDefault="001A31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</w:t>
            </w:r>
            <w:r w:rsidR="009E3475" w:rsidRPr="009E3475">
              <w:rPr>
                <w:rFonts w:ascii="標楷體" w:eastAsia="標楷體" w:hAnsi="標楷體" w:hint="eastAsia"/>
                <w:highlight w:val="green"/>
                <w:lang w:eastAsia="zh-HK"/>
              </w:rPr>
              <w:t>客</w:t>
            </w:r>
            <w:r w:rsidR="00510C52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1A316D" w:rsidRPr="00AF1A82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AF1A82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BA4B70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>
              <w:rPr>
                <w:rFonts w:ascii="標楷體" w:eastAsia="標楷體" w:hAnsi="標楷體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AF1A82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AF1A8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="001A316D" w:rsidRPr="001A316D">
              <w:rPr>
                <w:rFonts w:ascii="標楷體" w:eastAsia="標楷體" w:hAnsi="標楷體"/>
                <w:color w:val="000000" w:themeColor="text1"/>
              </w:rPr>
              <w:t>CustName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316EDCEC" w14:textId="17DC4A60" w:rsidR="00510C52" w:rsidRDefault="00886A06" w:rsidP="00510C52">
      <w:r w:rsidRPr="00886A06">
        <w:rPr>
          <w:noProof/>
        </w:rPr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BA4B70" w:rsidRDefault="00E5381B" w:rsidP="00510C52"/>
    <w:p w14:paraId="051E180A" w14:textId="6D262738" w:rsidR="00510C52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lastRenderedPageBreak/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6BBB82F5" w14:textId="77777777" w:rsidR="00E5381B" w:rsidRPr="00E5381B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67B1A239" w:rsidR="00510C52" w:rsidRPr="00AD05A2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30753FB5" w:rsidR="00E5381B" w:rsidRPr="00AD05A2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AD05A2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792CF00B" w:rsidR="00E5381B" w:rsidRPr="00AD05A2" w:rsidRDefault="009E3475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06208B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06208B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06208B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11136B12" w:rsidR="00E5381B" w:rsidRPr="00AD05A2" w:rsidRDefault="009E3475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137C08E7" w:rsidR="00E5381B" w:rsidRPr="00AD05A2" w:rsidRDefault="009E3475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AD05A2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B01EB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267AF6F2" w:rsidR="00E5381B" w:rsidRPr="00AB01EB" w:rsidRDefault="009E3475" w:rsidP="00E5381B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Pr="00AB01EB" w:rsidRDefault="00E5381B" w:rsidP="00E5381B">
            <w:pPr>
              <w:jc w:val="center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Pr="00AB01EB" w:rsidRDefault="00E5381B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Pr="00AB01EB" w:rsidRDefault="00E5381B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/>
                <w:highlight w:val="green"/>
                <w:lang w:eastAsia="zh-HK"/>
              </w:rPr>
              <w:t>FinReportDebt.</w:t>
            </w:r>
            <w:r w:rsidRPr="00AB01EB">
              <w:rPr>
                <w:highlight w:val="green"/>
              </w:rPr>
              <w:t xml:space="preserve"> </w:t>
            </w:r>
            <w:r w:rsidRPr="00AB01EB">
              <w:rPr>
                <w:rFonts w:ascii="標楷體" w:eastAsia="標楷體" w:hAnsi="標楷體"/>
                <w:highlight w:val="green"/>
                <w:lang w:eastAsia="zh-HK"/>
              </w:rPr>
              <w:t>StartYY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Pr="00AB01EB" w:rsidRDefault="00E5381B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</w:p>
        </w:tc>
      </w:tr>
      <w:tr w:rsidR="00886A06" w:rsidRPr="00AB01EB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24DB198" w:rsidR="00886A06" w:rsidRPr="00AB01EB" w:rsidRDefault="009E3475" w:rsidP="00E5381B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AB01EB" w:rsidRDefault="00886A06" w:rsidP="00E5381B">
            <w:pPr>
              <w:jc w:val="center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AB01EB" w:rsidRDefault="00886A06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AB01EB" w:rsidRDefault="00886A06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/>
                <w:highlight w:val="green"/>
                <w:lang w:eastAsia="zh-HK"/>
              </w:rPr>
              <w:t>FinReportDebt.Start</w:t>
            </w:r>
            <w:r w:rsidRPr="00AB01EB">
              <w:rPr>
                <w:rFonts w:ascii="標楷體" w:eastAsia="標楷體" w:hAnsi="標楷體" w:hint="eastAsia"/>
                <w:highlight w:val="green"/>
              </w:rPr>
              <w:t>MM</w:t>
            </w:r>
            <w:r w:rsidRPr="00AB01EB">
              <w:rPr>
                <w:rFonts w:ascii="標楷體" w:eastAsia="標楷體" w:hAnsi="標楷體"/>
                <w:highlight w:val="green"/>
              </w:rPr>
              <w:t xml:space="preserve"> +</w:t>
            </w:r>
          </w:p>
          <w:p w14:paraId="02778E56" w14:textId="31642BB2" w:rsidR="00886A06" w:rsidRPr="00AB01EB" w:rsidRDefault="00886A06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/>
                <w:highlight w:val="green"/>
                <w:lang w:eastAsia="zh-HK"/>
              </w:rPr>
              <w:t>FinReportDebt.</w:t>
            </w:r>
            <w:r w:rsidRPr="00AB01EB">
              <w:rPr>
                <w:rFonts w:ascii="標楷體" w:eastAsia="標楷體" w:hAnsi="標楷體" w:hint="eastAsia"/>
                <w:highlight w:val="green"/>
              </w:rPr>
              <w:t>EndM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AB01EB" w:rsidRDefault="00886A06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</w:p>
        </w:tc>
      </w:tr>
      <w:tr w:rsidR="00886A06" w:rsidRPr="00AB01EB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2CC6B3D5" w:rsidR="00886A06" w:rsidRPr="00AB01EB" w:rsidRDefault="009E3475" w:rsidP="00E5381B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AB01EB" w:rsidRDefault="00886A06" w:rsidP="00E5381B">
            <w:pPr>
              <w:jc w:val="center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AB01EB" w:rsidRDefault="00886A06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Pr="00AB01EB" w:rsidRDefault="00886A06" w:rsidP="00E5381B">
            <w:pPr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/>
                <w:highlight w:val="green"/>
                <w:lang w:eastAsia="zh-HK"/>
              </w:rPr>
              <w:t>FinReportDebt</w:t>
            </w:r>
            <w:r w:rsidRPr="00AB01EB">
              <w:rPr>
                <w:rFonts w:ascii="標楷體" w:eastAsia="標楷體" w:hAnsi="標楷體" w:hint="eastAsia"/>
                <w:highlight w:val="green"/>
              </w:rPr>
              <w:t>.</w:t>
            </w:r>
            <w:r w:rsidRPr="00AB01EB">
              <w:rPr>
                <w:highlight w:val="green"/>
              </w:rPr>
              <w:t xml:space="preserve"> </w:t>
            </w:r>
            <w:r w:rsidRPr="00AB01EB">
              <w:rPr>
                <w:rFonts w:ascii="標楷體" w:eastAsia="標楷體" w:hAnsi="標楷體"/>
                <w:highlight w:val="green"/>
              </w:rPr>
              <w:t xml:space="preserve">LastUpdateEmpNo </w:t>
            </w:r>
            <w:r w:rsidRPr="00AB01EB">
              <w:rPr>
                <w:rFonts w:ascii="標楷體" w:eastAsia="標楷體" w:hAnsi="標楷體" w:hint="eastAsia"/>
                <w:highlight w:val="green"/>
              </w:rPr>
              <w:t>+</w:t>
            </w:r>
            <w:r w:rsidRPr="00AB01EB">
              <w:rPr>
                <w:rFonts w:ascii="標楷體" w:eastAsia="標楷體" w:hAnsi="標楷體"/>
                <w:highlight w:val="green"/>
              </w:rPr>
              <w:t xml:space="preserve"> </w:t>
            </w:r>
          </w:p>
          <w:p w14:paraId="58E4613E" w14:textId="07961748" w:rsidR="00886A06" w:rsidRPr="00AB01EB" w:rsidRDefault="00886A06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C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AB01EB" w:rsidRDefault="00886A06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</w:p>
        </w:tc>
      </w:tr>
      <w:tr w:rsidR="00886A06" w:rsidRPr="00886A06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7342DEA8" w:rsidR="00886A06" w:rsidRPr="00AB01EB" w:rsidRDefault="009E3475" w:rsidP="00886A06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AB01EB" w:rsidRDefault="00886A06" w:rsidP="00886A06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Pr="00AB01EB" w:rsidRDefault="00886A06" w:rsidP="00886A06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886A06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r w:rsidRPr="00AB01EB">
              <w:rPr>
                <w:rFonts w:ascii="標楷體" w:eastAsia="標楷體" w:hAnsi="標楷體"/>
                <w:highlight w:val="green"/>
                <w:lang w:eastAsia="zh-HK"/>
              </w:rPr>
              <w:t>FinReportDebt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886A06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Default="00510C52" w:rsidP="00510C52">
      <w:pPr>
        <w:widowControl/>
      </w:pPr>
    </w:p>
    <w:p w14:paraId="283A54FF" w14:textId="77777777" w:rsidR="001A37C9" w:rsidRDefault="001A37C9" w:rsidP="001A37C9">
      <w:pPr>
        <w:widowControl/>
      </w:pPr>
    </w:p>
    <w:p w14:paraId="60DB7B60" w14:textId="1EF1E550" w:rsidR="00D04096" w:rsidRDefault="00D04096">
      <w:pPr>
        <w:widowControl/>
      </w:pPr>
      <w:r>
        <w:br w:type="page"/>
      </w:r>
    </w:p>
    <w:p w14:paraId="17EFE795" w14:textId="5EC6F8AC" w:rsidR="00BE54C8" w:rsidRDefault="00BE54C8" w:rsidP="00EF1483">
      <w:pPr>
        <w:pStyle w:val="3"/>
        <w:numPr>
          <w:ilvl w:val="2"/>
          <w:numId w:val="54"/>
        </w:numPr>
      </w:pPr>
      <w:bookmarkStart w:id="520" w:name="_Toc84260001"/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7</w:t>
      </w:r>
      <w:r>
        <w:t xml:space="preserve">  </w:t>
      </w:r>
      <w:r w:rsidR="00EF1483" w:rsidRPr="00EF1483">
        <w:rPr>
          <w:rFonts w:hint="eastAsia"/>
        </w:rPr>
        <w:t>公司戶財務報表維護</w:t>
      </w:r>
      <w:r>
        <w:rPr>
          <w:rFonts w:hint="eastAsia"/>
        </w:rPr>
        <w:t xml:space="preserve"> </w:t>
      </w:r>
      <w:r w:rsidR="00F87BBF">
        <w:rPr>
          <w:rFonts w:hint="eastAsia"/>
        </w:rPr>
        <w:t>***</w:t>
      </w:r>
      <w:bookmarkEnd w:id="520"/>
    </w:p>
    <w:p w14:paraId="6993EC9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4689B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Default="00E4689B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C23EDF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 w:rsidRPr="0006208B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510C52"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BF77CD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3529CA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5).查詢:查詢指定</w:t>
            </w:r>
            <w:r>
              <w:rPr>
                <w:rFonts w:ascii="標楷體" w:eastAsia="標楷體" w:hAnsi="標楷體" w:hint="eastAsia"/>
                <w:lang w:eastAsia="zh-HK"/>
              </w:rPr>
              <w:t>客戶與年度</w:t>
            </w:r>
            <w:r>
              <w:rPr>
                <w:rFonts w:ascii="標楷體" w:eastAsia="標楷體" w:hAnsi="標楷體" w:hint="eastAsia"/>
              </w:rPr>
              <w:t>財務</w:t>
            </w:r>
            <w:r w:rsidR="003529C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Cash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Profi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Qual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Rat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Pr="00AB01EB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highlight w:val="green"/>
        </w:rPr>
      </w:pPr>
      <w:r w:rsidRPr="00AB01EB">
        <w:rPr>
          <w:rFonts w:hint="eastAsia"/>
          <w:highlight w:val="green"/>
        </w:rPr>
        <w:t>UI</w:t>
      </w:r>
      <w:r w:rsidRPr="00AB01EB">
        <w:rPr>
          <w:rFonts w:hint="eastAsia"/>
          <w:highlight w:val="green"/>
        </w:rPr>
        <w:t>畫面</w:t>
      </w:r>
      <w:r w:rsidRPr="00AB01EB">
        <w:rPr>
          <w:rFonts w:hint="eastAsia"/>
          <w:highlight w:val="green"/>
        </w:rPr>
        <w:t>-</w:t>
      </w:r>
      <w:r w:rsidRPr="00AB01EB">
        <w:rPr>
          <w:rFonts w:hint="eastAsia"/>
          <w:highlight w:val="green"/>
        </w:rPr>
        <w:t>新增</w:t>
      </w:r>
    </w:p>
    <w:p w14:paraId="4CFE94B4" w14:textId="4AF4D88D" w:rsidR="00BE54C8" w:rsidRDefault="0001238D" w:rsidP="00BE54C8">
      <w:pPr>
        <w:pStyle w:val="15"/>
        <w:ind w:left="0" w:firstLine="0"/>
        <w:rPr>
          <w:noProof/>
        </w:rPr>
      </w:pPr>
      <w:r w:rsidRPr="0001238D">
        <w:rPr>
          <w:noProof/>
        </w:rPr>
        <w:lastRenderedPageBreak/>
        <w:drawing>
          <wp:inline distT="0" distB="0" distL="0" distR="0" wp14:anchorId="2394B291" wp14:editId="0F918C67">
            <wp:extent cx="6479540" cy="144462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46C18" w14:textId="5AEABD84" w:rsidR="0001238D" w:rsidRDefault="0001238D" w:rsidP="00BE54C8">
      <w:pPr>
        <w:pStyle w:val="15"/>
        <w:ind w:left="0" w:firstLine="0"/>
        <w:rPr>
          <w:noProof/>
        </w:rPr>
      </w:pPr>
      <w:r w:rsidRPr="0001238D">
        <w:rPr>
          <w:noProof/>
        </w:rPr>
        <w:drawing>
          <wp:inline distT="0" distB="0" distL="0" distR="0" wp14:anchorId="26AB8A5B" wp14:editId="2B850FC1">
            <wp:extent cx="6479540" cy="2879725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55B93" w14:textId="2AF6D282" w:rsidR="0001238D" w:rsidRDefault="0001238D" w:rsidP="00BE54C8">
      <w:pPr>
        <w:pStyle w:val="15"/>
        <w:ind w:left="0" w:firstLine="0"/>
        <w:rPr>
          <w:noProof/>
        </w:rPr>
      </w:pPr>
      <w:r w:rsidRPr="0001238D">
        <w:rPr>
          <w:noProof/>
        </w:rPr>
        <w:drawing>
          <wp:inline distT="0" distB="0" distL="0" distR="0" wp14:anchorId="75AAB3B6" wp14:editId="484F67D7">
            <wp:extent cx="6479540" cy="159067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68B82" w14:textId="39E38CEE" w:rsidR="00F0227C" w:rsidRDefault="00F0227C" w:rsidP="00BE54C8">
      <w:pPr>
        <w:pStyle w:val="15"/>
        <w:ind w:left="0" w:firstLine="0"/>
        <w:rPr>
          <w:noProof/>
        </w:rPr>
      </w:pPr>
      <w:r w:rsidRPr="00F0227C">
        <w:rPr>
          <w:noProof/>
        </w:rPr>
        <w:drawing>
          <wp:inline distT="0" distB="0" distL="0" distR="0" wp14:anchorId="69A2622C" wp14:editId="7ABA30F3">
            <wp:extent cx="6479540" cy="2513330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1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10A03" w14:textId="4496C509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lastRenderedPageBreak/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Default="00982534" w:rsidP="00BE54C8">
      <w:pPr>
        <w:pStyle w:val="15"/>
        <w:ind w:left="0" w:firstLine="0"/>
        <w:rPr>
          <w:noProof/>
        </w:rPr>
      </w:pPr>
    </w:p>
    <w:p w14:paraId="737FA8D1" w14:textId="66932CDA" w:rsidR="00772CD5" w:rsidRDefault="0001238D" w:rsidP="00BE54C8">
      <w:pPr>
        <w:pStyle w:val="15"/>
        <w:ind w:left="0" w:firstLine="0"/>
        <w:rPr>
          <w:noProof/>
        </w:rPr>
      </w:pPr>
      <w:r w:rsidRPr="0001238D">
        <w:rPr>
          <w:noProof/>
        </w:rPr>
        <w:lastRenderedPageBreak/>
        <w:drawing>
          <wp:inline distT="0" distB="0" distL="0" distR="0" wp14:anchorId="372CA06E" wp14:editId="6A74C5BA">
            <wp:extent cx="6479540" cy="394716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Default="00DE6AC1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374A29F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 w:rsidR="00955277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955277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955277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955277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955277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:</w:t>
            </w:r>
            <w:r>
              <w:rPr>
                <w:rFonts w:hint="eastAsia"/>
              </w:rPr>
              <w:t xml:space="preserve"> </w:t>
            </w:r>
            <w:r w:rsidRPr="00955277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BE54C8">
              <w:rPr>
                <w:rFonts w:ascii="標楷體" w:eastAsia="標楷體" w:hAnsi="標楷體" w:hint="eastAsia"/>
              </w:rPr>
              <w:t>.</w:t>
            </w:r>
            <w:r w:rsidR="00BE54C8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6"/>
        <w:gridCol w:w="696"/>
        <w:gridCol w:w="456"/>
        <w:gridCol w:w="2976"/>
        <w:gridCol w:w="468"/>
        <w:gridCol w:w="576"/>
        <w:gridCol w:w="3696"/>
      </w:tblGrid>
      <w:tr w:rsidR="00BE54C8" w14:paraId="230F407F" w14:textId="77777777" w:rsidTr="00A303F4">
        <w:trPr>
          <w:trHeight w:val="388"/>
          <w:tblHeader/>
          <w:jc w:val="center"/>
        </w:trPr>
        <w:tc>
          <w:tcPr>
            <w:tcW w:w="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51A0E23" w14:textId="77777777" w:rsidTr="00A303F4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4309424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0A9603C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A(ID_UNINO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474F97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206580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9B6BAA" w14:paraId="1C8DAC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BE54C8" w14:paraId="02AC0C1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  <w:r w:rsidR="0065227D">
              <w:rPr>
                <w:rFonts w:ascii="標楷體" w:eastAsia="標楷體" w:hAnsi="標楷體" w:hint="eastAsia"/>
              </w:rPr>
              <w:t>-</w:t>
            </w:r>
            <w:r w:rsidR="0065227D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53A6A" w:rsidRPr="0065227D">
              <w:rPr>
                <w:rFonts w:ascii="標楷體" w:eastAsia="標楷體" w:hAnsi="標楷體" w:hint="eastAsia"/>
              </w:rPr>
              <w:t>限輸入數字</w:t>
            </w:r>
            <w:r w:rsidR="00BE54C8" w:rsidRPr="0065227D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65227D">
              <w:t xml:space="preserve"> 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 w:rsidR="0065227D">
              <w:rPr>
                <w:rFonts w:ascii="標楷體" w:eastAsia="標楷體" w:hAnsi="標楷體" w:hint="eastAsia"/>
              </w:rPr>
              <w:t>.St</w:t>
            </w:r>
            <w:r w:rsidR="0065227D">
              <w:rPr>
                <w:rFonts w:ascii="標楷體" w:eastAsia="標楷體" w:hAnsi="標楷體"/>
              </w:rPr>
              <w:t>art</w:t>
            </w:r>
            <w:r w:rsidR="0065227D">
              <w:rPr>
                <w:rFonts w:ascii="標楷體" w:eastAsia="標楷體" w:hAnsi="標楷體" w:hint="eastAsia"/>
              </w:rPr>
              <w:t>YY</w:t>
            </w:r>
          </w:p>
        </w:tc>
      </w:tr>
      <w:tr w:rsidR="0065227D" w14:paraId="408374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Default="0065227D" w:rsidP="006522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EB6" w14:paraId="2CBCF69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</w:t>
            </w:r>
            <w:r w:rsidR="000F6868">
              <w:rPr>
                <w:rFonts w:ascii="標楷體" w:eastAsia="標楷體" w:hAnsi="標楷體" w:hint="eastAsia"/>
              </w:rPr>
              <w:t>年度-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  <w:r w:rsidR="000F6868">
              <w:rPr>
                <w:rFonts w:ascii="標楷體" w:eastAsia="標楷體" w:hAnsi="標楷體" w:hint="eastAsia"/>
              </w:rPr>
              <w:t>,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0F6868" w14:paraId="05DB73D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65227D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0F6868" w14:paraId="59DF550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4FC6B3F0" w:rsidR="000F6868" w:rsidRPr="0006208B" w:rsidRDefault="000F6868" w:rsidP="000F68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:rsidRPr="00283C56" w14:paraId="4FCEEE1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Pr="00283C56" w:rsidRDefault="00907D16" w:rsidP="000F6868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新細明體" w:hAnsi="新細明體" w:hint="eastAsia"/>
                <w:highlight w:val="green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370B52F8" w:rsidR="00007F37" w:rsidRPr="00283C56" w:rsidRDefault="00A303F4" w:rsidP="00007F3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覆審比率參數</w:t>
            </w:r>
          </w:p>
        </w:tc>
      </w:tr>
      <w:tr w:rsidR="00A303F4" w:rsidRPr="00283C56" w14:paraId="220D03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157C7" w14:textId="373C752E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6388" w14:textId="21EDBB73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2428" w14:textId="77777777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C04DF" w14:textId="77777777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BFE6" w14:textId="77777777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588B5" w14:textId="77777777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A83C3" w14:textId="0251238E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D9AEC" w14:textId="70ACD22A" w:rsidR="00A303F4" w:rsidRPr="00283C56" w:rsidRDefault="00A303F4" w:rsidP="007B1673">
            <w:pPr>
              <w:rPr>
                <w:rFonts w:ascii="標楷體" w:eastAsia="標楷體" w:hAnsi="標楷體"/>
                <w:color w:val="000000" w:themeColor="text1"/>
                <w:highlight w:val="green"/>
              </w:rPr>
            </w:pPr>
          </w:p>
        </w:tc>
      </w:tr>
      <w:tr w:rsidR="00A303F4" w:rsidRPr="00283C56" w14:paraId="287DA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E8B2" w14:textId="59E522BD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9FC0" w14:textId="6084800A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4D3D" w14:textId="5D9A7C04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D162" w14:textId="77777777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58D98" w14:textId="77777777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E24C" w14:textId="77777777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774E5" w14:textId="7E9975D8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BC63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414C55A0" w14:textId="08DB8B4A" w:rsidR="00A303F4" w:rsidRPr="00283C56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CurrentAsset</w:t>
            </w:r>
          </w:p>
        </w:tc>
      </w:tr>
      <w:tr w:rsidR="00A303F4" w:rsidRPr="00283C56" w14:paraId="397771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C829" w14:textId="639DF406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AB90" w14:textId="12E22136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85A9" w14:textId="21619978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F6FC7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CE6F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F211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1BA4" w14:textId="16C958DB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8A2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58A59180" w14:textId="77777777" w:rsidR="009753BB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77E22377" w14:textId="2F9A972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TotalAsset</w:t>
            </w:r>
          </w:p>
        </w:tc>
      </w:tr>
      <w:tr w:rsidR="00A303F4" w:rsidRPr="00283C56" w14:paraId="0C620D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EEE6" w14:textId="1887E9B9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CB96" w14:textId="7D62219E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6381F" w14:textId="247DF04B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D634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53AB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AB9A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FCAC" w14:textId="74DEACE5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BC588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28D84880" w14:textId="6BE19A2D" w:rsidR="00A303F4" w:rsidRPr="00283C56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9753BB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PropertyAsset</w:t>
            </w:r>
          </w:p>
        </w:tc>
      </w:tr>
      <w:tr w:rsidR="00A303F4" w:rsidRPr="00283C56" w14:paraId="3A8EE8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C87C6" w14:textId="6C0BB183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8ED2" w14:textId="04F5863A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法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EA99" w14:textId="4A727A08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E764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D22D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E31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9B8F" w14:textId="465B6F4D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C845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5FDA32C5" w14:textId="77777777" w:rsidR="009753BB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42F48B40" w14:textId="1474CC9C" w:rsidR="00A303F4" w:rsidRPr="00283C56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Investment</w:t>
            </w:r>
          </w:p>
        </w:tc>
      </w:tr>
      <w:tr w:rsidR="00A303F4" w:rsidRPr="00283C56" w14:paraId="542EAD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C1DF" w14:textId="392656F3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3366" w14:textId="4143D54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8A0D" w14:textId="0564E8C3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DED3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3725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84EE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99D4" w14:textId="324D657B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AECDC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389556C6" w14:textId="3B0A9513" w:rsidR="00A303F4" w:rsidRPr="00283C56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InvestmentProperty</w:t>
            </w:r>
          </w:p>
        </w:tc>
      </w:tr>
      <w:tr w:rsidR="00A303F4" w:rsidRPr="00283C56" w14:paraId="61E574D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0A7" w14:textId="0684D092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E0DA" w14:textId="5909D761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EF26" w14:textId="0F277BCA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36A7C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DD2D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A082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77CF0" w14:textId="7FEC1E9E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91CE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5570C293" w14:textId="7AA37C9C" w:rsidR="00A303F4" w:rsidRPr="00283C56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Depreciation</w:t>
            </w:r>
          </w:p>
        </w:tc>
      </w:tr>
      <w:tr w:rsidR="00A303F4" w:rsidRPr="00283C56" w14:paraId="3AF4DB5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DC68" w14:textId="7E55112B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6583" w14:textId="5D567AA1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35E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E7948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F9879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92CAE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D712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886F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A303F4" w:rsidRPr="00283C56" w14:paraId="1DEE02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6F7E" w14:textId="1753FB2F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FC55" w14:textId="3AD7078B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0E44" w14:textId="3B3723E4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01D1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BB32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321D7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032E" w14:textId="1F05E1EA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8B8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668C3EA4" w14:textId="77777777" w:rsidR="009753BB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2964DFE4" w14:textId="0E8A3126" w:rsidR="00A303F4" w:rsidRPr="00283C56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CurrentDebt</w:t>
            </w:r>
          </w:p>
        </w:tc>
      </w:tr>
      <w:tr w:rsidR="00A303F4" w:rsidRPr="00283C56" w14:paraId="34509D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F618" w14:textId="4472810D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B150" w14:textId="627FE78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258E" w14:textId="7EF521FF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63BF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61D7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E4B92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1168" w14:textId="0219E01C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3EAE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4541052D" w14:textId="77777777" w:rsidR="009753BB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052695E1" w14:textId="795B7915" w:rsidR="00A303F4" w:rsidRPr="00283C56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TotalDebt</w:t>
            </w:r>
          </w:p>
        </w:tc>
      </w:tr>
      <w:tr w:rsidR="00A303F4" w:rsidRPr="00283C56" w14:paraId="664222F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AE6" w14:textId="53F0EC5B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F839E" w14:textId="41AED110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92AFB" w14:textId="6C52CE2F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285DA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A52F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EBD44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A53A" w14:textId="621C169A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F64F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6222A5DE" w14:textId="080F5EA9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9753BB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TotalEquity</w:t>
            </w:r>
          </w:p>
        </w:tc>
      </w:tr>
      <w:tr w:rsidR="00A303F4" w:rsidRPr="00283C56" w14:paraId="1AC2F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039B" w14:textId="4A731700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3B2E" w14:textId="4EC3F39F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46E0" w14:textId="35419F5D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8E02E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38A1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2BE4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A9488" w14:textId="0C5591F4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CF8FC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60F10E6B" w14:textId="70A7870D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9753BB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BondsPayable</w:t>
            </w:r>
          </w:p>
        </w:tc>
      </w:tr>
      <w:tr w:rsidR="00A303F4" w:rsidRPr="00283C56" w14:paraId="308074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19A73" w14:textId="5A3F74DE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E78D" w14:textId="0EB17C4A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5C16C" w14:textId="57485CEA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24BA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BAE8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06C2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2E53" w14:textId="6B9A98B5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54E3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46CFE491" w14:textId="1BDF8F15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9753BB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ongTermBorrowings</w:t>
            </w:r>
          </w:p>
        </w:tc>
      </w:tr>
      <w:tr w:rsidR="00A303F4" w:rsidRPr="00283C56" w14:paraId="231556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3F7C" w14:textId="4CB7FBF1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6BE3" w14:textId="29A3F099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1B642" w14:textId="41EAADB6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F72A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E36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6B10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28B2" w14:textId="59ECEC5D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9AB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2654ED03" w14:textId="24353AA5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9753BB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NonCurrentLease</w:t>
            </w:r>
          </w:p>
        </w:tc>
      </w:tr>
      <w:tr w:rsidR="00A303F4" w:rsidRPr="00283C56" w14:paraId="02DD888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D6D9" w14:textId="2DB0D360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1615" w14:textId="38495EA8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CF89" w14:textId="5885BEEC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4A58C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A793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CA9B0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6A55F" w14:textId="68A1CF79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38D7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19B2FE96" w14:textId="4118C981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9753BB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ongTermPayable</w:t>
            </w:r>
          </w:p>
        </w:tc>
      </w:tr>
      <w:tr w:rsidR="00A303F4" w:rsidRPr="00283C56" w14:paraId="6EAF12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9872" w14:textId="32FDEC6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A2109" w14:textId="3A0B08B1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2504" w14:textId="29FA15A5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6FD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C731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6DE2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2ABB" w14:textId="39BA44A6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6514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116B9A12" w14:textId="77777777" w:rsidR="00D15B2F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5FF9012D" w14:textId="72E334C0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Preference</w:t>
            </w:r>
          </w:p>
        </w:tc>
      </w:tr>
      <w:tr w:rsidR="00A303F4" w:rsidRPr="00283C56" w14:paraId="2A42E4C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4BA7" w14:textId="40EB3F2C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7FACC" w14:textId="4A08A249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D0F4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F9584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7E5C9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1B0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8834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9F041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A303F4" w:rsidRPr="00283C56" w14:paraId="1E21584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2F25A" w14:textId="06EC3F8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820C5" w14:textId="563B8B6E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DD047" w14:textId="67ABEE44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FBCC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B04E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6918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F82" w14:textId="44AC70C6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F2DD4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7D2F6422" w14:textId="7B7D7F74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OperatingRevenue</w:t>
            </w:r>
          </w:p>
        </w:tc>
      </w:tr>
      <w:tr w:rsidR="00A303F4" w:rsidRPr="00283C56" w14:paraId="70C59A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02" w14:textId="1ADFCBC8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A32" w14:textId="3AD67A44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6C4A3" w14:textId="1E61591E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8072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9072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4925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E138" w14:textId="75609038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B91F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07C6CD7B" w14:textId="0BFCE90D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InterestExpense</w:t>
            </w:r>
          </w:p>
        </w:tc>
      </w:tr>
      <w:tr w:rsidR="00A303F4" w:rsidRPr="00283C56" w14:paraId="532356D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DB87" w14:textId="7C0E22F0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857" w14:textId="507C7FD1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3AB1" w14:textId="72655EA1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6028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BFCA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7961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E65A3" w14:textId="011F3B1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A9FD9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07EE1189" w14:textId="5E263635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ProfitBeforeTax</w:t>
            </w:r>
          </w:p>
        </w:tc>
      </w:tr>
      <w:tr w:rsidR="00A303F4" w:rsidRPr="00283C56" w14:paraId="2A9B7FF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5C0C" w14:textId="04DB4C54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DA4E" w14:textId="291A67DC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A0AD" w14:textId="35389DE6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EB7B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6B755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1610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F4A05" w14:textId="18A9C0BC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BB6C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1C274C01" w14:textId="0025A9C9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ProfitAfterTax</w:t>
            </w:r>
          </w:p>
        </w:tc>
      </w:tr>
      <w:tr w:rsidR="00A303F4" w:rsidRPr="00283C56" w14:paraId="53CF767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E5CFD74" w14:textId="20404C23" w:rsidR="00A303F4" w:rsidRPr="00283C56" w:rsidRDefault="00A303F4" w:rsidP="00A303F4">
            <w:pPr>
              <w:rPr>
                <w:rFonts w:ascii="新細明體" w:hAnsi="新細明體"/>
                <w:highlight w:val="green"/>
              </w:rPr>
            </w:pPr>
            <w:r w:rsidRPr="00283C56">
              <w:rPr>
                <w:rFonts w:ascii="新細明體" w:hAnsi="新細明體" w:hint="eastAsia"/>
                <w:highlight w:val="green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742C2D" w14:textId="48025214" w:rsidR="00A303F4" w:rsidRPr="00283C56" w:rsidRDefault="007B1673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覆審比率計算</w:t>
            </w:r>
          </w:p>
        </w:tc>
      </w:tr>
      <w:tr w:rsidR="007B1673" w:rsidRPr="00283C56" w14:paraId="051AFEEE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7461" w14:textId="74B818B4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6402" w14:textId="07FB1EB4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9877" w14:textId="0929E773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BCAE5" w14:textId="77777777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9FD6" w14:textId="77777777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BD1E" w14:textId="77777777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02B6" w14:textId="00242C78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DFA7" w14:textId="5F1B393A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  <w:p w14:paraId="509BD3D9" w14:textId="15F92CFC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7B1673" w:rsidRPr="00283C56" w14:paraId="216B5EF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E385" w14:textId="0706BDB3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1006" w14:textId="37E5D5D6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A48E" w14:textId="77777777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950F" w14:textId="77777777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2024" w14:textId="77777777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D331" w14:textId="77777777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8BC51" w14:textId="29E4CE05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A880" w14:textId="6DD78F6B" w:rsidR="00B05ED9" w:rsidRPr="00283C56" w:rsidRDefault="00B05ED9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48BD4E23" w14:textId="6A1C0D2E" w:rsidR="007B1673" w:rsidRPr="00283C56" w:rsidRDefault="00B05ED9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WorkingCapitalRatio</w:t>
            </w:r>
          </w:p>
        </w:tc>
      </w:tr>
      <w:tr w:rsidR="00B05ED9" w:rsidRPr="00283C56" w14:paraId="7BE67B73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D08C" w14:textId="16738BB4" w:rsidR="00B05ED9" w:rsidRPr="00283C56" w:rsidRDefault="00B05ED9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770E" w14:textId="703BDAF2" w:rsidR="00B05ED9" w:rsidRPr="00283C56" w:rsidRDefault="00B05ED9" w:rsidP="007B1673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3904" w14:textId="77777777" w:rsidR="00B05ED9" w:rsidRPr="00283C56" w:rsidRDefault="00B05ED9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21BA0" w14:textId="77777777" w:rsidR="00B05ED9" w:rsidRPr="00283C56" w:rsidRDefault="00B05ED9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CC6" w14:textId="77777777" w:rsidR="00B05ED9" w:rsidRPr="00283C56" w:rsidRDefault="00B05ED9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A750" w14:textId="77777777" w:rsidR="00B05ED9" w:rsidRPr="00283C56" w:rsidRDefault="00B05ED9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58AAB" w14:textId="63CDC402" w:rsidR="00B05ED9" w:rsidRPr="00283C56" w:rsidRDefault="00B05ED9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27F21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38359D76" w14:textId="3ECC4FEC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InterestCoverageRatio1</w:t>
            </w:r>
          </w:p>
        </w:tc>
      </w:tr>
      <w:tr w:rsidR="00B05ED9" w:rsidRPr="00283C56" w14:paraId="4C6F5D1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563F" w14:textId="23FDCCC9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5D6C" w14:textId="12AD5D29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(二).（稅前淨利+利息支出+折舊及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A3FE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F241C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2209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B8144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1148" w14:textId="512B8574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9094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2392A923" w14:textId="2614A622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InterestCoverageRatio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</w:tr>
      <w:tr w:rsidR="00B05ED9" w:rsidRPr="00283C56" w14:paraId="74DBE19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A3B47" w14:textId="218E14DD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E104" w14:textId="76BE6010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54892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DD505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1DB56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846C2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F7C7C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76C20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B05ED9" w:rsidRPr="00283C56" w14:paraId="713DBBF5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128A" w14:textId="3FEBD989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81F3C" w14:textId="011A32CE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183C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B507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9181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0D20A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8ABE" w14:textId="7802CF2F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37E9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00059550" w14:textId="227EE0C3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everageRatio</w:t>
            </w:r>
          </w:p>
        </w:tc>
      </w:tr>
      <w:tr w:rsidR="00B05ED9" w:rsidRPr="00283C56" w14:paraId="343A4570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B7B3B" w14:textId="2835C010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7D46" w14:textId="02255322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99D33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A544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DF5F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05CB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251E" w14:textId="5D97820C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F58E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3E71F113" w14:textId="3FBBAE3E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EquityRatio</w:t>
            </w:r>
          </w:p>
        </w:tc>
      </w:tr>
      <w:tr w:rsidR="00B05ED9" w:rsidRPr="00283C56" w14:paraId="6A13E496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0B90" w14:textId="2690EE6A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E21" w14:textId="46453972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61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CCCC2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216B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D1EC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3296" w14:textId="1D5D9AD9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3A1F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41A1750A" w14:textId="027E075E" w:rsidR="00B05ED9" w:rsidRPr="00283C56" w:rsidRDefault="00B05ED9" w:rsidP="00D15B2F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LongFitRatio</w:t>
            </w:r>
          </w:p>
        </w:tc>
      </w:tr>
      <w:tr w:rsidR="00B05ED9" w:rsidRPr="00283C56" w14:paraId="226781A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D6863" w14:textId="1A909C34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6EE4" w14:textId="1A4B9775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DAE7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67AA0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3A7F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FE30A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ECB8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32E0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B05ED9" w:rsidRPr="00A303F4" w14:paraId="04C67F01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1A234" w14:textId="5E95D86C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8D58" w14:textId="7531CCAE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2489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D851E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B8B9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6F8A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F546" w14:textId="08F2AF4F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19CD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29A046BD" w14:textId="725F087B" w:rsidR="00B05ED9" w:rsidRDefault="00B05ED9" w:rsidP="00B05ED9">
            <w:pPr>
              <w:rPr>
                <w:rFonts w:ascii="標楷體" w:eastAsia="標楷體" w:hAnsi="標楷體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NetProfitRatio</w:t>
            </w:r>
          </w:p>
        </w:tc>
      </w:tr>
      <w:tr w:rsidR="007B1673" w14:paraId="382C5B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F66F048" w14:textId="2B5548FB" w:rsidR="007B1673" w:rsidRDefault="007B1673" w:rsidP="007B1673">
            <w:pPr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B1CBA86" w14:textId="01DD8301" w:rsidR="007B1673" w:rsidRDefault="007B1673" w:rsidP="007B167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A303F4" w14:paraId="4254E5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A303F4" w:rsidRPr="003529CA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A303F4" w14:paraId="40C10E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</w:t>
            </w:r>
            <w:r>
              <w:rPr>
                <w:rFonts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hint="eastAsia"/>
              </w:rPr>
              <w:t>]</w:t>
            </w:r>
            <w:r>
              <w:t xml:space="preserve"> </w:t>
            </w:r>
            <w:r>
              <w:rPr>
                <w:rFonts w:hint="eastAsia"/>
              </w:rPr>
              <w:t>+</w:t>
            </w:r>
            <w:r>
              <w:t xml:space="preserve">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7F76AF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A303F4" w:rsidRDefault="00A303F4" w:rsidP="00A303F4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A303F4" w14:paraId="17A334D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A303F4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5B8B5EC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A303F4" w14:paraId="0FC594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A303F4" w14:paraId="09BC63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A303F4" w:rsidRPr="003529CA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A303F4" w14:paraId="2BA12A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A303F4" w14:paraId="332CCD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A303F4" w:rsidRPr="00A53091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A303F4" w14:paraId="65E5B1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A303F4" w:rsidRPr="00A53091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A303F4" w14:paraId="3F06513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A303F4" w14:paraId="40B80E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A303F4" w:rsidRPr="00A53091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A303F4" w14:paraId="4EC5DAF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A303F4" w14:paraId="1965566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84EFDA4" w14:textId="774F636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A303F4" w14:paraId="3390DF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流動資產_會計科目01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A303F4" w14:paraId="7B60BC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A303F4" w14:paraId="69C515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流動資產_會計科目02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3CACFC" w14:textId="62AE6FF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A303F4" w14:paraId="255C17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A303F4" w14:paraId="587B8A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5329E7" w14:textId="75A7408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A303F4" w14:paraId="4E132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期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A303F4" w14:paraId="2C6808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A303F4" w14:paraId="734122C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466A86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A303F4" w14:paraId="4EF7BCC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A303F4" w14:paraId="6754E9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A303F4" w14:paraId="0463CE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A303F4" w14:paraId="63E1926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A303F4" w14:paraId="203C6D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A303F4" w14:paraId="493FF1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14:paraId="3F27381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A303F4" w14:paraId="1748E6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A303F4" w14:paraId="3D65D18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26D5EE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0311A96" w14:textId="5DDA621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A303F4" w14:paraId="336C566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1D17EB5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產_會計科目值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其他資產_會計科目04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F06556" w14:textId="1BA3D50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303F4" w14:paraId="3C8680D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3158772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A303F4" w14:paraId="66E256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11A0B28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其他資產_會計科目05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660533" w14:textId="0BE38B2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303F4" w14:paraId="5055DBE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1F80A0B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A303F4" w14:paraId="158391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651AD38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其他資產_會計科目06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EEF6A" w14:textId="7C3D2B5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A303F4" w14:paraId="4F6F12B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658E52A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A303F4" w14:paraId="341582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A303F4" w:rsidRDefault="00A303F4" w:rsidP="00A303F4">
            <w:pPr>
              <w:rPr>
                <w:rFonts w:ascii="新細明體" w:hAnsi="新細明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033570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5E5ACD9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A303F4" w:rsidRPr="00A53091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A303F4" w14:paraId="0B459E5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A303F4" w:rsidRPr="000F7CBE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3934934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12EE533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A303F4" w14:paraId="58884B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7F8FCF9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A303F4" w14:paraId="1E8FBCB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2F91BE5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A303F4" w14:paraId="74E9F6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2DAF456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A303F4" w14:paraId="6AB92B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567C223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A303F4" w14:paraId="593ADC4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05EB63E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A303F4" w14:paraId="6B7BB71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73DAC27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A303F4" w14:paraId="4071554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A303F4" w14:paraId="0898268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6623C3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A303F4" w14:paraId="488919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D18ECC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A303F4" w14:paraId="3E97EF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7DC1F04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95C448" w14:textId="5D3DAA5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A303F4" w14:paraId="0A7B7B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39D72DF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流動負債 _會計科目07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B5FB6E" w14:textId="15B89BD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A303F4" w14:paraId="086060E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1154A28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CA3F0FA" w14:textId="458A7A1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A303F4" w14:paraId="3C86C43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0D7ED73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債 _會計科目值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A303F4" w:rsidRPr="00216C15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流動負債 _會計科目0</w:t>
            </w:r>
            <w:r>
              <w:rPr>
                <w:rFonts w:ascii="標楷體" w:eastAsia="標楷體" w:hAnsi="標楷體" w:hint="eastAsia"/>
              </w:rPr>
              <w:t>8]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303F4" w14:paraId="61966C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5D57FD9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A303F4" w14:paraId="5388F5A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59215F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A303F4" w14:paraId="5375A03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45FFD12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A303F4" w:rsidRPr="00A53091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A303F4" w14:paraId="724901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12F5A8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3EEB720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A303F4" w:rsidRPr="00A53091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A303F4" w14:paraId="57FBEE7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154C352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57B409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A303F4" w14:paraId="0A3DF99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075BDD6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A303F4" w14:paraId="139B995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FAC56E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A303F4" w14:paraId="2E47E9E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1A919AE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A303F4" w14:paraId="2F31C51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3A5556E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A303F4" w14:paraId="2ECFE9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7AC7EFB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A303F4" w14:paraId="278FF4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646D888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B50D88A" w14:textId="293333E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A303F4" w14:paraId="3307519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6F5936F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淨值_會計科目值10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BABD91" w14:textId="38FAFFE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303F4" w14:paraId="4F42D6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4BA62BC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2B75BA1" w14:textId="6AA7659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A303F4" w14:paraId="1531DA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0B26337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>
              <w:rPr>
                <w:rFonts w:ascii="標楷體" w:eastAsia="標楷體" w:hAnsi="標楷體" w:hint="eastAsia"/>
              </w:rPr>
              <w:t>1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303F4" w14:paraId="73AE3A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A303F4" w14:paraId="3888FD0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A303F4" w:rsidRPr="00794A64" w:rsidRDefault="00A303F4" w:rsidP="00A303F4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A303F4" w14:paraId="093A325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72B1AE93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FB6B58">
              <w:rPr>
                <w:rFonts w:ascii="標楷體" w:eastAsia="標楷體" w:hAnsi="標楷體" w:hint="eastAsia"/>
                <w:highlight w:val="green"/>
              </w:rPr>
              <w:t>1.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自動顯示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,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值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=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-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去年度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/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去年度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*100，四捨五入至第二位</w:t>
            </w:r>
          </w:p>
          <w:p w14:paraId="4505C3ED" w14:textId="0B976F51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A303F4" w14:paraId="1763048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A303F4" w14:paraId="4718550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007AB2E5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016BD42" w:rsidR="00A303F4" w:rsidRPr="00CC1FAA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620E2" w14:textId="63E26919" w:rsidR="00A303F4" w:rsidRPr="00CC1FAA" w:rsidRDefault="00A303F4" w:rsidP="00A303F4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CC1FAA">
              <w:rPr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/>
                <w:highlight w:val="green"/>
              </w:rPr>
              <w:t>FinReportProfit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.</w:t>
            </w:r>
            <w:r w:rsidRPr="00CC1FAA">
              <w:rPr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/>
                <w:highlight w:val="green"/>
              </w:rPr>
              <w:t>BusGrossProfit</w:t>
            </w:r>
          </w:p>
        </w:tc>
      </w:tr>
      <w:tr w:rsidR="00A303F4" w14:paraId="3E850D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EA29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947A" w14:textId="4BF07686" w:rsidR="00A303F4" w:rsidRDefault="00A303F4" w:rsidP="00A303F4">
            <w:pPr>
              <w:rPr>
                <w:rFonts w:ascii="標楷體" w:eastAsia="標楷體" w:hAnsi="標楷體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[營業毛利]=[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]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–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[營業成本] 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以上數字異動時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自動計算顯示</w:t>
            </w:r>
          </w:p>
        </w:tc>
      </w:tr>
      <w:tr w:rsidR="00A303F4" w14:paraId="362F5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A303F4" w14:paraId="56BA420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2CA67A39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09C76947" w:rsidR="00A303F4" w:rsidRPr="00CC1FAA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3633" w14:textId="532C59B3" w:rsidR="00A303F4" w:rsidRPr="00CC1FAA" w:rsidRDefault="00A303F4" w:rsidP="00A303F4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CC1FAA">
              <w:rPr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/>
                <w:highlight w:val="green"/>
              </w:rPr>
              <w:t>FinReportProfit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.</w:t>
            </w:r>
            <w:r w:rsidRPr="00CC1FAA">
              <w:rPr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/>
                <w:highlight w:val="green"/>
              </w:rPr>
              <w:t>BusLossProfit</w:t>
            </w:r>
          </w:p>
        </w:tc>
      </w:tr>
      <w:tr w:rsidR="00A303F4" w:rsidRPr="00CC1FAA" w14:paraId="5CE685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3FB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652E" w14:textId="2C24D6E7" w:rsidR="00A303F4" w:rsidRPr="00CC1FAA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[營業損益]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=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[營業毛利]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–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[管銷費用] 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以上數字異動時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自動計算顯示</w:t>
            </w:r>
          </w:p>
        </w:tc>
      </w:tr>
      <w:tr w:rsidR="00A303F4" w14:paraId="1A74B8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A303F4" w14:paraId="43D1A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A303F4" w14:paraId="4546C4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A303F4" w14:paraId="7654A33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A303F4" w14:paraId="3964E9E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2D7B1679" w:rsidR="00A303F4" w:rsidRPr="00CC1FAA" w:rsidRDefault="00A303F4" w:rsidP="00A303F4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[稅前淨利]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=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[營業損益] + [營業外收入] - [利息支出] - [營業外費用] 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以上數字異動時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自動計算顯示</w:t>
            </w:r>
          </w:p>
        </w:tc>
      </w:tr>
      <w:tr w:rsidR="00A303F4" w14:paraId="4942DC7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A303F4" w14:paraId="5F02305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A303F4" w14:paraId="6D68A8C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4BFADF7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A303F4" w14:paraId="02F8EC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A303F4" w14:paraId="04C067A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4D04556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A303F4" w14:paraId="2272D3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A303F4" w14:paraId="5DB0A92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76422CC5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 xml:space="preserve">] </w:t>
            </w:r>
            <w:r w:rsidRPr="004D00CA">
              <w:rPr>
                <w:rFonts w:ascii="標楷體" w:eastAsia="標楷體" w:hAnsi="標楷體" w:hint="eastAsia"/>
                <w:highlight w:val="green"/>
              </w:rPr>
              <w:t>-</w:t>
            </w:r>
            <w:r>
              <w:rPr>
                <w:rFonts w:ascii="標楷體" w:eastAsia="標楷體" w:hAnsi="標楷體"/>
              </w:rPr>
              <w:t xml:space="preserve">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20C3D1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A303F4" w:rsidRPr="0020014A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0014A">
              <w:rPr>
                <w:rFonts w:ascii="標楷體" w:eastAsia="標楷體" w:hAnsi="標楷體" w:hint="eastAsia"/>
                <w:highlight w:val="green"/>
              </w:rPr>
              <w:t>每股盈餘EPS(元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206E2B06" w:rsidR="00A303F4" w:rsidRPr="0020014A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A303F4" w:rsidRPr="0020014A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A303F4" w:rsidRPr="0020014A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A303F4" w:rsidRPr="0020014A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6414578" w:rsidR="00A303F4" w:rsidRPr="0020014A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0014A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BE0E" w14:textId="68E2689C" w:rsidR="00A303F4" w:rsidRPr="0020014A" w:rsidRDefault="00A303F4" w:rsidP="00A303F4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20014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0014A">
              <w:rPr>
                <w:rFonts w:ascii="標楷體" w:eastAsia="標楷體" w:hAnsi="標楷體"/>
                <w:highlight w:val="green"/>
              </w:rPr>
              <w:t>FinReportProfit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.</w:t>
            </w:r>
            <w:r w:rsidRPr="0020014A">
              <w:rPr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/>
                <w:highlight w:val="green"/>
              </w:rPr>
              <w:t>EPS</w:t>
            </w:r>
          </w:p>
        </w:tc>
      </w:tr>
      <w:tr w:rsidR="00A303F4" w14:paraId="3E934B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2DE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819D" w14:textId="31D401E2" w:rsidR="00A303F4" w:rsidRPr="0020014A" w:rsidRDefault="00A303F4" w:rsidP="00A303F4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20014A">
              <w:rPr>
                <w:rFonts w:ascii="標楷體" w:eastAsia="標楷體" w:hAnsi="標楷體" w:hint="eastAsia"/>
                <w:highlight w:val="green"/>
              </w:rPr>
              <w:t xml:space="preserve">每股盈餘EPS(元) </w:t>
            </w:r>
            <w:r w:rsidRPr="0020014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=</w:t>
            </w:r>
            <w:r w:rsidRPr="0020014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[本期損益]/[(壬)淨值下面的 (1)資本]</w:t>
            </w:r>
            <w:r w:rsidRPr="0020014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*</w:t>
            </w:r>
            <w:r w:rsidRPr="0020014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</w:tr>
      <w:tr w:rsidR="00A303F4" w14:paraId="0C71748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A303F4" w14:paraId="51C09B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A303F4" w:rsidRPr="0069698C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A303F4" w14:paraId="6F290D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A303F4" w:rsidRPr="0069698C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A303F4" w14:paraId="70C1765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A303F4" w:rsidRPr="0069698C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A303F4" w14:paraId="0008A17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A303F4" w:rsidRPr="0069698C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A303F4" w14:paraId="4A591E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7C797B8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A303F4" w:rsidRPr="0069698C" w:rsidRDefault="00A303F4" w:rsidP="00A303F4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A303F4" w:rsidRPr="0069698C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</w:t>
            </w:r>
            <w:r>
              <w:rPr>
                <w:rFonts w:ascii="標楷體" w:eastAsia="標楷體" w:hAnsi="標楷體" w:hint="eastAsia"/>
              </w:rPr>
              <w:t>1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A303F4" w14:paraId="1EBE24E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169EB1A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A303F4" w:rsidRPr="0069698C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A303F4" w14:paraId="1C9A92E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1E86EBB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A303F4" w:rsidRPr="0069698C" w:rsidRDefault="00A303F4" w:rsidP="00A303F4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2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A303F4" w14:paraId="6364C6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1B2BB70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A303F4" w:rsidRPr="0069698C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303F4" w:rsidRPr="00A52528" w14:paraId="79AF3A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303F4" w:rsidRPr="00A52528" w:rsidRDefault="00A303F4" w:rsidP="00A303F4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303F4" w:rsidRPr="00A52528" w:rsidRDefault="00A303F4" w:rsidP="00A303F4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A303F4" w14:paraId="04D0D5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A303F4" w14:paraId="15ABC9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0BF69D9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0793675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low</w:t>
            </w:r>
          </w:p>
        </w:tc>
      </w:tr>
      <w:tr w:rsidR="00A303F4" w14:paraId="19F5B0B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2F95651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DCA1C1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peed</w:t>
            </w:r>
          </w:p>
        </w:tc>
      </w:tr>
      <w:tr w:rsidR="00A303F4" w14:paraId="7AE173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0079216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44713AA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A303F4" w14:paraId="126E53A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686962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14:paraId="582623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4EC91F4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4D1E4AB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Debt</w:t>
            </w:r>
          </w:p>
        </w:tc>
      </w:tr>
      <w:tr w:rsidR="00A303F4" w14:paraId="274DE8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6DF3BF4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1E2456D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</w:t>
            </w:r>
          </w:p>
        </w:tc>
      </w:tr>
      <w:tr w:rsidR="00A303F4" w14:paraId="4407C3C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6B573BC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73238D0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A303F4" w14:paraId="67AD047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3F1FEBC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A303F4" w:rsidRPr="00327D26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279391C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A303F4" w14:paraId="74E7470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762D89C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14:paraId="201019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11892C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1E12CAF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A303F4" w14:paraId="14FFB9B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07CEAA2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4FA88C1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A303F4" w14:paraId="03947C1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1112872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29D8317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A303F4" w14:paraId="434E2C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0236000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48BD907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A303F4" w14:paraId="28A2FB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3BB84DA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62ECF7D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A303F4" w14:paraId="6EB2424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0214AC3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14:paraId="638D8D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  <w:p w14:paraId="6BAB447D" w14:textId="76CCA53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3E2542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tock</w:t>
            </w:r>
          </w:p>
        </w:tc>
      </w:tr>
      <w:tr w:rsidR="00A303F4" w14:paraId="1985B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0293460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</w:t>
            </w:r>
            <w:r w:rsidRPr="00445917">
              <w:rPr>
                <w:rFonts w:ascii="標楷體" w:eastAsia="標楷體" w:hAnsi="標楷體" w:hint="eastAsia"/>
              </w:rPr>
              <w:lastRenderedPageBreak/>
              <w:t>收入/平均應收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0D7454B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A303F4" w14:paraId="1A0929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44B6B09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1283BCE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A303F4" w14:paraId="11432F8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66EEF9B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7460639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A303F4" w14:paraId="4F0065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A303F4" w:rsidRPr="00445917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764672" w14:paraId="3C3EF4D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B89078C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A303F4" w:rsidRPr="00764672" w14:paraId="19A612B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61CC1BD9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A303F4" w:rsidRPr="00764672" w14:paraId="671B59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0E4E5CB9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A303F4" w:rsidRPr="00764672" w14:paraId="3FC6D8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38CC9EE2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A303F4" w:rsidRPr="00764672" w14:paraId="1FDDDB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14691E69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A303F4" w:rsidRPr="00764672" w14:paraId="54F2EE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51724B36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A303F4" w:rsidRPr="00764672" w14:paraId="4D9190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1E51F7DE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A303F4" w:rsidRPr="00764672" w14:paraId="4D2720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A303F4" w:rsidRPr="00764672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6CB99272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303F4" w14:paraId="6DF77BB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A303F4" w14:paraId="7074E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A303F4" w:rsidRPr="00DF3DDF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303F4" w14:paraId="3E5270A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A303F4" w:rsidRPr="00DF3DDF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A303F4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7D71A2E1" w14:textId="19BA92F6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A303F4" w:rsidRPr="001E28BF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14:paraId="1BC15A6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A303F4" w:rsidRPr="00DF3DDF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A303F4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FF2CDFE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3A107193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A303F4" w:rsidRDefault="00A303F4" w:rsidP="00A303F4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A303F4" w:rsidRPr="007A5977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14:paraId="566880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A303F4" w:rsidRPr="00DF3DDF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273BB85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2C59CB6E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A303F4" w:rsidRPr="007A5977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14:paraId="2A05CB7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A303F4" w:rsidRPr="00DF3DDF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1714BA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A303F4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14:paraId="46C9AC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A303F4" w:rsidRPr="00DF3DDF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A898D98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A303F4" w:rsidRPr="007A5977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14:paraId="5327E4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A303F4" w:rsidRPr="00DF3DDF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73DFF94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A303F4" w:rsidRPr="007A5977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14:paraId="6E3B19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A303F4" w:rsidRPr="00DF3DDF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7EB98567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A303F4" w:rsidRPr="007A5977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E87520" w:rsidRDefault="00BE54C8" w:rsidP="00BE54C8"/>
    <w:p w14:paraId="71F7F2E0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502D72BC" w14:textId="2E83BE7F" w:rsidR="00BE54C8" w:rsidRDefault="00134C2D" w:rsidP="00BE54C8">
      <w:pPr>
        <w:pStyle w:val="15"/>
        <w:ind w:left="0" w:firstLine="0"/>
        <w:rPr>
          <w:noProof/>
        </w:rPr>
      </w:pPr>
      <w:r w:rsidRPr="00134C2D">
        <w:rPr>
          <w:noProof/>
        </w:rPr>
        <w:lastRenderedPageBreak/>
        <w:drawing>
          <wp:inline distT="0" distB="0" distL="0" distR="0" wp14:anchorId="0F2FCECE" wp14:editId="05EB9BD2">
            <wp:extent cx="6479540" cy="1372870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163E7" w14:textId="77777777" w:rsidR="00F0227C" w:rsidRDefault="00F0227C" w:rsidP="00BE54C8">
      <w:pPr>
        <w:pStyle w:val="15"/>
        <w:ind w:left="0" w:firstLine="0"/>
        <w:rPr>
          <w:noProof/>
        </w:rPr>
      </w:pPr>
    </w:p>
    <w:p w14:paraId="0B1366B1" w14:textId="1DC7538D" w:rsidR="00F0227C" w:rsidRDefault="00F0227C" w:rsidP="00BE54C8">
      <w:pPr>
        <w:pStyle w:val="15"/>
        <w:ind w:left="0" w:firstLine="0"/>
        <w:rPr>
          <w:noProof/>
        </w:rPr>
      </w:pPr>
      <w:r w:rsidRPr="0001238D">
        <w:rPr>
          <w:noProof/>
        </w:rPr>
        <w:drawing>
          <wp:inline distT="0" distB="0" distL="0" distR="0" wp14:anchorId="364C0E44" wp14:editId="12264C25">
            <wp:extent cx="6479540" cy="287972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D01EC" w14:textId="015BCF52" w:rsidR="00F0227C" w:rsidRDefault="00F0227C" w:rsidP="00BE54C8">
      <w:pPr>
        <w:pStyle w:val="15"/>
        <w:ind w:left="0" w:firstLine="0"/>
        <w:rPr>
          <w:noProof/>
        </w:rPr>
      </w:pPr>
      <w:r w:rsidRPr="0001238D">
        <w:rPr>
          <w:noProof/>
        </w:rPr>
        <w:drawing>
          <wp:inline distT="0" distB="0" distL="0" distR="0" wp14:anchorId="108E1BEE" wp14:editId="363BC8E1">
            <wp:extent cx="6479540" cy="1590675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D385C" w14:textId="010E93B2" w:rsidR="00F0227C" w:rsidRDefault="00F0227C" w:rsidP="00BE54C8">
      <w:pPr>
        <w:pStyle w:val="15"/>
        <w:ind w:left="0" w:firstLine="0"/>
        <w:rPr>
          <w:noProof/>
        </w:rPr>
      </w:pPr>
      <w:r w:rsidRPr="00F0227C">
        <w:rPr>
          <w:noProof/>
        </w:rPr>
        <w:drawing>
          <wp:inline distT="0" distB="0" distL="0" distR="0" wp14:anchorId="2744BB3A" wp14:editId="7B7EBA44">
            <wp:extent cx="6479540" cy="2513330"/>
            <wp:effectExtent l="0" t="0" r="0" b="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1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06E74" w14:textId="0804A1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lastRenderedPageBreak/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Default="00370B94" w:rsidP="00BE54C8">
      <w:pPr>
        <w:pStyle w:val="15"/>
        <w:ind w:left="0" w:firstLine="0"/>
        <w:rPr>
          <w:noProof/>
        </w:rPr>
      </w:pPr>
      <w:r w:rsidRPr="00370B94">
        <w:rPr>
          <w:noProof/>
        </w:rPr>
        <w:lastRenderedPageBreak/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Default="00982534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0C0E8DA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>
              <w:rPr>
                <w:rFonts w:ascii="標楷體" w:eastAsia="標楷體" w:hAnsi="標楷體" w:hint="eastAsia"/>
                <w:color w:val="000000"/>
              </w:rPr>
              <w:t>[</w:t>
            </w:r>
            <w:r w:rsidR="00982534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82534">
              <w:rPr>
                <w:rFonts w:ascii="標楷體" w:eastAsia="標楷體" w:hAnsi="標楷體" w:hint="eastAsia"/>
                <w:color w:val="000000"/>
              </w:rPr>
              <w:t>(</w:t>
            </w:r>
            <w:r w:rsidR="00982534" w:rsidRPr="00EF1483">
              <w:rPr>
                <w:rFonts w:ascii="標楷體" w:eastAsia="標楷體" w:hAnsi="標楷體"/>
              </w:rPr>
              <w:t>FinReportDebt</w:t>
            </w:r>
            <w:r w:rsidR="00982534">
              <w:rPr>
                <w:rFonts w:ascii="標楷體" w:eastAsia="標楷體" w:hAnsi="標楷體" w:hint="eastAsia"/>
              </w:rPr>
              <w:t>)</w:t>
            </w:r>
            <w:r w:rsidR="00982534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82534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73253B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73253B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73253B">
              <w:rPr>
                <w:rFonts w:ascii="標楷體" w:eastAsia="標楷體" w:hAnsi="標楷體" w:hint="eastAsia"/>
              </w:rPr>
              <w:t xml:space="preserve"> </w:t>
            </w:r>
            <w:r w:rsidR="0073253B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82534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p w14:paraId="38CFCCC9" w14:textId="45CA509A" w:rsidR="00BE54C8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8"/>
        <w:gridCol w:w="698"/>
        <w:gridCol w:w="458"/>
        <w:gridCol w:w="2976"/>
        <w:gridCol w:w="462"/>
        <w:gridCol w:w="576"/>
        <w:gridCol w:w="3696"/>
      </w:tblGrid>
      <w:tr w:rsidR="00706FCC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Default="00706FCC" w:rsidP="00B758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14:paraId="505B03A2" w14:textId="77777777" w:rsidTr="000F3658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14:paraId="6E432B33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14:paraId="48B0EB91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Default="00F25A0E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Default="00706FCC" w:rsidP="00F25A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25A0E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9B6BAA" w14:paraId="79982B4F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706FCC" w14:paraId="4454EEE4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>
              <w:t xml:space="preserve"> 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YY</w:t>
            </w:r>
          </w:p>
        </w:tc>
      </w:tr>
      <w:tr w:rsidR="00706FCC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Default="008F78B3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MM</w:t>
            </w:r>
          </w:p>
        </w:tc>
      </w:tr>
      <w:tr w:rsidR="00706FCC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706FCC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EndMM</w:t>
            </w:r>
          </w:p>
        </w:tc>
      </w:tr>
      <w:tr w:rsidR="00706FCC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06208B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>
              <w:rPr>
                <w:rFonts w:ascii="標楷體" w:eastAsia="標楷體" w:hAnsi="標楷體" w:hint="eastAsia"/>
              </w:rPr>
              <w:t>年度-</w:t>
            </w:r>
            <w:r w:rsidR="00B75803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36098E" w:rsidRPr="00283C56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3D9B1A05" w:rsidR="0036098E" w:rsidRPr="00283C56" w:rsidRDefault="0036098E" w:rsidP="0036098E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新細明體" w:hAnsi="新細明體" w:hint="eastAsia"/>
                <w:highlight w:val="green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39CBE8F5" w:rsidR="0036098E" w:rsidRPr="00283C56" w:rsidRDefault="0036098E" w:rsidP="0036098E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覆審比率參數</w:t>
            </w:r>
          </w:p>
        </w:tc>
      </w:tr>
      <w:tr w:rsidR="0036098E" w:rsidRPr="00283C56" w14:paraId="2735DCC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05BE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364C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B2F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F3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B62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1B7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724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44BD" w14:textId="77777777" w:rsidR="0036098E" w:rsidRPr="00283C56" w:rsidRDefault="0036098E" w:rsidP="00281687">
            <w:pPr>
              <w:rPr>
                <w:rFonts w:ascii="標楷體" w:eastAsia="標楷體" w:hAnsi="標楷體"/>
                <w:color w:val="000000" w:themeColor="text1"/>
                <w:highlight w:val="green"/>
              </w:rPr>
            </w:pPr>
          </w:p>
        </w:tc>
      </w:tr>
      <w:tr w:rsidR="0036098E" w:rsidRPr="00283C56" w14:paraId="39CE7D0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A6A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FA2D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F3F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A06B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BA2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6D0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51C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130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554B0368" w14:textId="33971464" w:rsidR="0036098E" w:rsidRPr="00283C56" w:rsidRDefault="0036098E" w:rsidP="00061F4C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CurrentAsset</w:t>
            </w:r>
          </w:p>
        </w:tc>
      </w:tr>
      <w:tr w:rsidR="0036098E" w:rsidRPr="00283C56" w14:paraId="19DCEE4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63F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BB0B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FAC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804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E62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4A0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D34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7B04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56E8CC6D" w14:textId="77777777" w:rsidR="00061F4C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41133B76" w14:textId="314C4B12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TotalAsset</w:t>
            </w:r>
          </w:p>
        </w:tc>
      </w:tr>
      <w:tr w:rsidR="0036098E" w:rsidRPr="00283C56" w14:paraId="2B03E6F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7CB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8CC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009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A5BF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7456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955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0A7D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7AE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1C0FF3AD" w14:textId="1BAFE57D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PropertyAsset</w:t>
            </w:r>
          </w:p>
        </w:tc>
      </w:tr>
      <w:tr w:rsidR="0036098E" w:rsidRPr="00283C56" w14:paraId="0E5EA1B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CD7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629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073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599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4C24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4E9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639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AB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3FC334D5" w14:textId="77777777" w:rsidR="00061F4C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</w:p>
          <w:p w14:paraId="36E871B3" w14:textId="48BAC2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Investment</w:t>
            </w:r>
          </w:p>
        </w:tc>
      </w:tr>
      <w:tr w:rsidR="0036098E" w:rsidRPr="00283C56" w14:paraId="6B254C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B4F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316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6BA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7A2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E7A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DD3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96D6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EE2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274DB4FE" w14:textId="39CAD0D5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InvestmentProperty</w:t>
            </w:r>
          </w:p>
        </w:tc>
      </w:tr>
      <w:tr w:rsidR="0036098E" w:rsidRPr="00283C56" w14:paraId="07FB97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824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AC8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26A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1D6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C37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B92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E03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2EF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74E4C8E3" w14:textId="3CCA7E63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Depreciation</w:t>
            </w:r>
          </w:p>
        </w:tc>
      </w:tr>
      <w:tr w:rsidR="0036098E" w:rsidRPr="00283C56" w14:paraId="297BBB3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121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6C9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CE40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D44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CECC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3568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0A5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D0D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6098E" w:rsidRPr="00283C56" w14:paraId="02C09A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6D1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276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D8E8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127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EB8D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3CB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E59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A9A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64A400D3" w14:textId="009DFFBC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CurrentDebt</w:t>
            </w:r>
          </w:p>
        </w:tc>
      </w:tr>
      <w:tr w:rsidR="0036098E" w:rsidRPr="00283C56" w14:paraId="72FD620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7309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620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EA95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2A0E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B04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DB4D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0307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34B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4BE3D22A" w14:textId="77777777" w:rsidR="00061F4C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4DE55BBE" w14:textId="77CE9981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TotalDebt</w:t>
            </w:r>
          </w:p>
        </w:tc>
      </w:tr>
      <w:tr w:rsidR="0036098E" w:rsidRPr="00283C56" w14:paraId="3A23946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5ECB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602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6D6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ADB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CA4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BF75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98B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D6E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57FDAEB1" w14:textId="257DCB5C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TotalEquity</w:t>
            </w:r>
          </w:p>
        </w:tc>
      </w:tr>
      <w:tr w:rsidR="0036098E" w:rsidRPr="00283C56" w14:paraId="72657BE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97B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7FA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C15A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1B9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AD9C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AAA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3F6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831F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4A11EE2D" w14:textId="77777777" w:rsidR="00061F4C" w:rsidRDefault="0036098E" w:rsidP="00061F4C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5F12E198" w14:textId="1E4EA4B8" w:rsidR="0036098E" w:rsidRPr="00283C56" w:rsidRDefault="0036098E" w:rsidP="00061F4C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BondsPayable</w:t>
            </w:r>
          </w:p>
        </w:tc>
      </w:tr>
      <w:tr w:rsidR="0036098E" w:rsidRPr="00283C56" w14:paraId="42AC78D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43A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1A2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7A9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F6C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11A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3252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5D0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EE6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69858782" w14:textId="01E0C283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ongTermBorrowings</w:t>
            </w:r>
          </w:p>
        </w:tc>
      </w:tr>
      <w:tr w:rsidR="0036098E" w:rsidRPr="00283C56" w14:paraId="3502E9D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30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710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7170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0AB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3E2C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AD0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DE35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A63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68FFB656" w14:textId="6DFDB129" w:rsidR="0036098E" w:rsidRPr="00283C56" w:rsidRDefault="0036098E" w:rsidP="00061F4C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NonCurrentLease</w:t>
            </w:r>
          </w:p>
        </w:tc>
      </w:tr>
      <w:tr w:rsidR="0036098E" w:rsidRPr="00283C56" w14:paraId="079E9D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CCD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8DD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CA2F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598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B00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5BB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7B32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DA9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1DF2D33D" w14:textId="52AED0AF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ongTermPayable</w:t>
            </w:r>
          </w:p>
        </w:tc>
      </w:tr>
      <w:tr w:rsidR="0036098E" w:rsidRPr="00283C56" w14:paraId="7188F62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8ED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A382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019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CEE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8EB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E6E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E0F0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6B5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607ABFB8" w14:textId="77777777" w:rsidR="00061F4C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</w:p>
          <w:p w14:paraId="3FEC9124" w14:textId="21E81BAF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Preference</w:t>
            </w:r>
          </w:p>
        </w:tc>
      </w:tr>
      <w:tr w:rsidR="0036098E" w:rsidRPr="00283C56" w14:paraId="4C16288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365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F27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3AD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21F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0FF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AEB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DA0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25A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6098E" w:rsidRPr="00283C56" w14:paraId="10C177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86B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A82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6891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5A50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79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AAD0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C3CC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4A5B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23F53365" w14:textId="315FC75F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OperatingRevenue</w:t>
            </w:r>
          </w:p>
        </w:tc>
      </w:tr>
      <w:tr w:rsidR="0036098E" w:rsidRPr="00283C56" w14:paraId="07FD4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9F8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F90C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30B9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C17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378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DA6C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3383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8AC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1DA96E68" w14:textId="4D7B53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InterestExpense</w:t>
            </w:r>
          </w:p>
        </w:tc>
      </w:tr>
      <w:tr w:rsidR="0036098E" w:rsidRPr="00283C56" w14:paraId="123C35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43B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BF3F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C8B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CB5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53F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F6EB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295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A82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7EC2CCEA" w14:textId="4C7CB0C0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lastRenderedPageBreak/>
              <w:t>ProfitBeforeTax</w:t>
            </w:r>
          </w:p>
        </w:tc>
      </w:tr>
      <w:tr w:rsidR="0036098E" w:rsidRPr="00283C56" w14:paraId="3DB2A31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B35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C57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0F1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3D8C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0A08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A75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A81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90E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0822E4DD" w14:textId="54E84FAB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ProfitAfterTax</w:t>
            </w:r>
          </w:p>
        </w:tc>
      </w:tr>
      <w:tr w:rsidR="0036098E" w:rsidRPr="00283C56" w14:paraId="6928891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26802C" w14:textId="77777777" w:rsidR="0036098E" w:rsidRPr="00283C56" w:rsidRDefault="0036098E" w:rsidP="00281687">
            <w:pPr>
              <w:rPr>
                <w:rFonts w:ascii="新細明體" w:hAnsi="新細明體"/>
                <w:highlight w:val="green"/>
              </w:rPr>
            </w:pPr>
            <w:r w:rsidRPr="00283C56">
              <w:rPr>
                <w:rFonts w:ascii="新細明體" w:hAnsi="新細明體" w:hint="eastAsia"/>
                <w:highlight w:val="green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0FC5E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覆審比率計算</w:t>
            </w:r>
          </w:p>
        </w:tc>
      </w:tr>
      <w:tr w:rsidR="0036098E" w:rsidRPr="00283C56" w14:paraId="2E259BE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0CE9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35E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A2B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A22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C3B5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D4BC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DC9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A21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  <w:p w14:paraId="617705C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6098E" w:rsidRPr="00283C56" w14:paraId="700BA0A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BDD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FE7A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009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EA1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F300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601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6E7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7F9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59DC35DF" w14:textId="67FDEFA0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WorkingCapitalRatio</w:t>
            </w:r>
          </w:p>
        </w:tc>
      </w:tr>
      <w:tr w:rsidR="0036098E" w:rsidRPr="00283C56" w14:paraId="62A9977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DF9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ABE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517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79C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885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AF1D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40C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D3E2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0E761252" w14:textId="6E0A0918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InterestCoverageRatio1</w:t>
            </w:r>
          </w:p>
        </w:tc>
      </w:tr>
      <w:tr w:rsidR="0036098E" w:rsidRPr="00283C56" w14:paraId="4290BB4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3F17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4DA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ABB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D0E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92B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9F3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0297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2FA6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19DCB176" w14:textId="0C3851D4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InterestCoverageRatio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</w:tr>
      <w:tr w:rsidR="0036098E" w:rsidRPr="00283C56" w14:paraId="479275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A01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F59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388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A14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577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6A4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6E9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6DBF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6098E" w:rsidRPr="00283C56" w14:paraId="4744116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4C60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217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2A66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743D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86C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DA3E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542D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D46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2B0A5AA4" w14:textId="0C826446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everageRatio</w:t>
            </w:r>
          </w:p>
        </w:tc>
      </w:tr>
      <w:tr w:rsidR="0036098E" w:rsidRPr="00283C56" w14:paraId="62A3C8D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95B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8DD5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比率：權益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DAC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B00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BF9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ACD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759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BFE0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7A0D1321" w14:textId="2F0CA531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lastRenderedPageBreak/>
              <w:t>EquityRatio</w:t>
            </w:r>
          </w:p>
        </w:tc>
      </w:tr>
      <w:tr w:rsidR="0036098E" w:rsidRPr="00283C56" w14:paraId="173AFB1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D5AB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F50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DF3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0407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12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AAF4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9C5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B13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53203FC3" w14:textId="5D2DF058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ongFitRatio</w:t>
            </w:r>
          </w:p>
        </w:tc>
      </w:tr>
      <w:tr w:rsidR="0036098E" w:rsidRPr="00283C56" w14:paraId="3333F43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DC9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0B09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4869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765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006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1513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130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5088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6098E" w:rsidRPr="00A303F4" w14:paraId="56D794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848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FE7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2FE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25C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F5A9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88F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DB50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8034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197273F7" w14:textId="31619818" w:rsidR="0036098E" w:rsidRDefault="0036098E" w:rsidP="00281687">
            <w:pPr>
              <w:rPr>
                <w:rFonts w:ascii="標楷體" w:eastAsia="標楷體" w:hAnsi="標楷體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NetProfitRatio</w:t>
            </w:r>
          </w:p>
        </w:tc>
      </w:tr>
      <w:tr w:rsidR="0036098E" w14:paraId="0B64020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F8BAD8" w14:textId="3FEC825A" w:rsidR="0036098E" w:rsidRDefault="0036098E" w:rsidP="0036098E">
            <w:pPr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B24BC99" w14:textId="6F519DB8" w:rsidR="0036098E" w:rsidRDefault="0036098E" w:rsidP="003609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3529CA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706FCC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706FCC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706FCC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sh</w:t>
            </w:r>
          </w:p>
        </w:tc>
      </w:tr>
      <w:tr w:rsidR="00706FCC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706FCC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3529CA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706FCC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706FCC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706FCC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706FCC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tock</w:t>
            </w:r>
          </w:p>
        </w:tc>
      </w:tr>
      <w:tr w:rsidR="00706FCC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706FCC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706FCC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1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限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706FCC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706FCC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7F036B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and</w:t>
            </w:r>
          </w:p>
        </w:tc>
      </w:tr>
      <w:tr w:rsidR="00706FCC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706FCC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706FCC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706FCC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706FCC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706FCC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706FCC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706FCC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F90188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4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5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6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706FCC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706FCC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0F7CBE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706FCC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706FCC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706FCC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t>PayAccount</w:t>
            </w:r>
          </w:p>
        </w:tc>
      </w:tr>
      <w:tr w:rsidR="00706FCC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706FCC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706FCC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706FCC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706FCC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706FCC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706FCC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</w:t>
            </w:r>
            <w:r w:rsidRPr="00A53091">
              <w:rPr>
                <w:rFonts w:ascii="標楷體" w:eastAsia="標楷體" w:hAnsi="標楷體" w:hint="eastAsia"/>
              </w:rPr>
              <w:lastRenderedPageBreak/>
              <w:t>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7</w:t>
            </w:r>
          </w:p>
        </w:tc>
      </w:tr>
      <w:tr w:rsidR="00706FCC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7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8</w:t>
            </w:r>
          </w:p>
        </w:tc>
      </w:tr>
      <w:tr w:rsidR="00706FCC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216C15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</w:t>
            </w:r>
            <w:r w:rsidR="00706FCC">
              <w:rPr>
                <w:rFonts w:ascii="標楷體" w:eastAsia="標楷體" w:hAnsi="標楷體" w:hint="eastAsia"/>
              </w:rPr>
              <w:t>8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706FCC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706FCC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706FCC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706FCC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706FCC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706FCC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706FCC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706FCC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706FCC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706FCC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0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</w:t>
            </w:r>
            <w:r w:rsidR="00706FCC">
              <w:rPr>
                <w:rFonts w:ascii="標楷體" w:eastAsia="標楷體" w:hAnsi="標楷體"/>
              </w:rPr>
              <w:t>1</w:t>
            </w:r>
          </w:p>
        </w:tc>
      </w:tr>
      <w:tr w:rsidR="00706FCC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794A64" w:rsidRDefault="00706FCC" w:rsidP="00B75803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t xml:space="preserve"> </w:t>
            </w:r>
            <w:r w:rsidR="00706FCC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06FCC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285A" w14:textId="77777777" w:rsidR="000F3658" w:rsidRDefault="000F3658" w:rsidP="000F365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FB6B58">
              <w:rPr>
                <w:rFonts w:ascii="標楷體" w:eastAsia="標楷體" w:hAnsi="標楷體" w:hint="eastAsia"/>
                <w:highlight w:val="green"/>
              </w:rPr>
              <w:t>1.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自動顯示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,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值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=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-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去年度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/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去年度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*100，四捨五入至第二位</w:t>
            </w:r>
          </w:p>
          <w:p w14:paraId="2EB377C7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06FCC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0F3658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0F3658" w:rsidRDefault="000F3658" w:rsidP="000F36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279965B7" w:rsidR="000F3658" w:rsidRPr="00794A64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42DFDE25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15084AFF" w:rsidR="000F3658" w:rsidRDefault="000F3658" w:rsidP="000F3658">
            <w:pPr>
              <w:rPr>
                <w:rFonts w:ascii="標楷體" w:eastAsia="標楷體" w:hAnsi="標楷體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E049" w14:textId="65D48AA9" w:rsidR="000F3658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CC1FAA">
              <w:rPr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/>
                <w:highlight w:val="green"/>
              </w:rPr>
              <w:t>FinReportProfit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.</w:t>
            </w:r>
            <w:r w:rsidRPr="00CC1FAA">
              <w:rPr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/>
                <w:highlight w:val="green"/>
              </w:rPr>
              <w:t>BusGrossProfit</w:t>
            </w:r>
          </w:p>
        </w:tc>
      </w:tr>
      <w:tr w:rsidR="000F3658" w14:paraId="31704460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CE91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1C81" w14:textId="25D8536E" w:rsidR="000F3658" w:rsidRPr="00F90188" w:rsidRDefault="000F3658" w:rsidP="000F3658">
            <w:pPr>
              <w:rPr>
                <w:rFonts w:ascii="標楷體" w:eastAsia="標楷體" w:hAnsi="標楷體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[營業毛利]=[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]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–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[營業成本] 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以上數字異動時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自動計算顯示</w:t>
            </w:r>
          </w:p>
        </w:tc>
      </w:tr>
      <w:tr w:rsidR="00706FCC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0F3658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0F3658" w:rsidRDefault="000F3658" w:rsidP="000F36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30D98627" w:rsidR="000F3658" w:rsidRPr="00794A64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23FC42A3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3989434E" w:rsidR="000F3658" w:rsidRDefault="000F3658" w:rsidP="000F3658">
            <w:pPr>
              <w:rPr>
                <w:rFonts w:ascii="標楷體" w:eastAsia="標楷體" w:hAnsi="標楷體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6ADBE" w14:textId="16F5B5B0" w:rsidR="000F3658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CC1FAA">
              <w:rPr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/>
                <w:highlight w:val="green"/>
              </w:rPr>
              <w:t>FinReportProfit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.</w:t>
            </w:r>
            <w:r w:rsidRPr="00CC1FAA">
              <w:rPr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/>
                <w:highlight w:val="green"/>
              </w:rPr>
              <w:t>BusLossProfit</w:t>
            </w:r>
          </w:p>
        </w:tc>
      </w:tr>
      <w:tr w:rsidR="000F3658" w14:paraId="5BF9DC9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7671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1ACB" w14:textId="6B47DB87" w:rsidR="000F3658" w:rsidRPr="00F90188" w:rsidRDefault="000F3658" w:rsidP="000F3658">
            <w:pPr>
              <w:rPr>
                <w:rFonts w:ascii="標楷體" w:eastAsia="標楷體" w:hAnsi="標楷體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[營業損益]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=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[營業毛利]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–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[管銷費用] 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以上數字異動時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自動計算顯示</w:t>
            </w:r>
          </w:p>
        </w:tc>
      </w:tr>
      <w:tr w:rsidR="00706FCC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706FCC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706FCC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706FCC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0F3658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3B4F59FE" w:rsidR="000F3658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[稅前淨利]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=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[營業損益] + [營業外收入] - [利息支出] - [營業外費用] 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以上數字異動時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自動計算顯示</w:t>
            </w:r>
          </w:p>
        </w:tc>
      </w:tr>
      <w:tr w:rsidR="00706FCC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706FCC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706FCC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706FCC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706FCC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706FCC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3B876B6F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 xml:space="preserve">] </w:t>
            </w:r>
            <w:r w:rsidR="000F3658" w:rsidRPr="000F3658">
              <w:rPr>
                <w:rFonts w:ascii="標楷體" w:eastAsia="標楷體" w:hAnsi="標楷體" w:hint="eastAsia"/>
                <w:highlight w:val="green"/>
              </w:rPr>
              <w:t>-</w:t>
            </w:r>
            <w:r>
              <w:rPr>
                <w:rFonts w:ascii="標楷體" w:eastAsia="標楷體" w:hAnsi="標楷體"/>
              </w:rPr>
              <w:t xml:space="preserve">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3658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0F3658" w:rsidRDefault="000F3658" w:rsidP="000F36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3A5C1FCD" w:rsidR="000F3658" w:rsidRPr="00794A64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20014A">
              <w:rPr>
                <w:rFonts w:ascii="標楷體" w:eastAsia="標楷體" w:hAnsi="標楷體" w:hint="eastAsia"/>
                <w:highlight w:val="green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B3CC606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58A7B724" w:rsidR="000F3658" w:rsidRDefault="000F3658" w:rsidP="000F3658">
            <w:pPr>
              <w:rPr>
                <w:rFonts w:ascii="標楷體" w:eastAsia="標楷體" w:hAnsi="標楷體"/>
              </w:rPr>
            </w:pPr>
            <w:r w:rsidRPr="0020014A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F7D5A" w14:textId="1D32D985" w:rsidR="000F3658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0014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0014A">
              <w:rPr>
                <w:rFonts w:ascii="標楷體" w:eastAsia="標楷體" w:hAnsi="標楷體"/>
                <w:highlight w:val="green"/>
              </w:rPr>
              <w:t>FinReportProfit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.</w:t>
            </w:r>
            <w:r w:rsidRPr="0020014A">
              <w:rPr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/>
                <w:highlight w:val="green"/>
              </w:rPr>
              <w:t>EPS</w:t>
            </w:r>
          </w:p>
        </w:tc>
      </w:tr>
      <w:tr w:rsidR="000F3658" w14:paraId="59DAECC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9CE8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F8C1" w14:textId="42CF7F8F" w:rsidR="000F3658" w:rsidRPr="00F90188" w:rsidRDefault="000F3658" w:rsidP="000F3658">
            <w:pPr>
              <w:rPr>
                <w:rFonts w:ascii="標楷體" w:eastAsia="標楷體" w:hAnsi="標楷體"/>
              </w:rPr>
            </w:pPr>
            <w:r w:rsidRPr="0020014A">
              <w:rPr>
                <w:rFonts w:ascii="標楷體" w:eastAsia="標楷體" w:hAnsi="標楷體" w:hint="eastAsia"/>
                <w:highlight w:val="green"/>
              </w:rPr>
              <w:t xml:space="preserve">每股盈餘EPS(元) </w:t>
            </w:r>
            <w:r w:rsidRPr="0020014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=</w:t>
            </w:r>
            <w:r w:rsidRPr="0020014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[本期損益]/[(壬)淨值下面的 (1)資本]</w:t>
            </w:r>
            <w:r w:rsidRPr="0020014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*</w:t>
            </w:r>
            <w:r w:rsidRPr="0020014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</w:tr>
      <w:tr w:rsidR="00706FCC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706FCC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706FCC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</w:t>
            </w:r>
            <w:r w:rsidRPr="0069698C">
              <w:rPr>
                <w:rFonts w:ascii="標楷體" w:eastAsia="標楷體" w:hAnsi="標楷體" w:hint="eastAsia"/>
              </w:rPr>
              <w:lastRenderedPageBreak/>
              <w:t>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706FCC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69698C" w:rsidRDefault="00706FCC" w:rsidP="00B75803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69698C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706FCC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706FCC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69698C" w:rsidRDefault="00706FCC" w:rsidP="00B75803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706FCC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706FCC" w:rsidRPr="00A52528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A52528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A52528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low</w:t>
            </w:r>
          </w:p>
        </w:tc>
      </w:tr>
      <w:tr w:rsidR="00706FCC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706FCC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706FCC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Debt</w:t>
            </w:r>
          </w:p>
        </w:tc>
      </w:tr>
      <w:tr w:rsidR="00706FCC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</w:t>
            </w:r>
          </w:p>
        </w:tc>
      </w:tr>
      <w:tr w:rsidR="00706FCC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706FCC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327D26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706FCC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706FCC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706FCC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706FCC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706FCC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706FCC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706FCC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</w:t>
            </w:r>
            <w:r w:rsidRPr="00445917">
              <w:rPr>
                <w:rFonts w:ascii="標楷體" w:eastAsia="標楷體" w:hAnsi="標楷體" w:hint="eastAsia"/>
              </w:rPr>
              <w:lastRenderedPageBreak/>
              <w:t>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lastRenderedPageBreak/>
              <w:t>ReceiveAccount</w:t>
            </w:r>
          </w:p>
        </w:tc>
      </w:tr>
      <w:tr w:rsidR="00706FCC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706FCC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706FCC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45917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764672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706FCC" w:rsidRPr="00764672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706FCC" w:rsidRPr="00764672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706FCC" w:rsidRPr="00764672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706FCC" w:rsidRPr="00764672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706FCC" w:rsidRPr="00764672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706FCC" w:rsidRPr="00764672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764672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764672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706FCC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5E14A09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1E28BF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1BE48F3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11176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7A5977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08B9CBA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5AC6722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4113FC2E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018888E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7A5977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93E6B62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4CCCF2A3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Default="00706FCC" w:rsidP="00BE54C8"/>
    <w:p w14:paraId="4A547181" w14:textId="77777777" w:rsidR="00706FCC" w:rsidRPr="00D45A59" w:rsidRDefault="00706FCC" w:rsidP="00BE54C8"/>
    <w:p w14:paraId="16F012C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130C9138" w14:textId="6C22541A" w:rsidR="00BE54C8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26AB0BF" w:rsidR="009A36B3" w:rsidRDefault="00F0227C" w:rsidP="009A36B3">
      <w:r w:rsidRPr="00F0227C">
        <w:rPr>
          <w:noProof/>
        </w:rPr>
        <w:lastRenderedPageBreak/>
        <w:drawing>
          <wp:inline distT="0" distB="0" distL="0" distR="0" wp14:anchorId="52EAC60B" wp14:editId="644A4710">
            <wp:extent cx="6479540" cy="143383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B86D3" w14:textId="37337A96" w:rsidR="00F0227C" w:rsidRDefault="00F0227C" w:rsidP="009A36B3">
      <w:r w:rsidRPr="00F0227C">
        <w:rPr>
          <w:noProof/>
        </w:rPr>
        <w:drawing>
          <wp:inline distT="0" distB="0" distL="0" distR="0" wp14:anchorId="181A5E6F" wp14:editId="696CF0BF">
            <wp:extent cx="6479540" cy="3463290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6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A309" w14:textId="6976C325" w:rsidR="00F0227C" w:rsidRDefault="00F0227C" w:rsidP="009A36B3"/>
    <w:p w14:paraId="0C295AB4" w14:textId="757F13F8" w:rsidR="00F0227C" w:rsidRDefault="00F0227C" w:rsidP="009A36B3">
      <w:r w:rsidRPr="00F0227C">
        <w:rPr>
          <w:noProof/>
        </w:rPr>
        <w:drawing>
          <wp:inline distT="0" distB="0" distL="0" distR="0" wp14:anchorId="0036AAED" wp14:editId="21330329">
            <wp:extent cx="6479540" cy="1035685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35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DFE1E" w14:textId="27CDBF4F" w:rsidR="00F0227C" w:rsidRDefault="00F0227C" w:rsidP="009A36B3">
      <w:r w:rsidRPr="00F0227C">
        <w:rPr>
          <w:noProof/>
        </w:rPr>
        <w:lastRenderedPageBreak/>
        <w:drawing>
          <wp:inline distT="0" distB="0" distL="0" distR="0" wp14:anchorId="1B30F8CB" wp14:editId="6F551629">
            <wp:extent cx="6479540" cy="2543175"/>
            <wp:effectExtent l="0" t="0" r="0" b="0"/>
            <wp:docPr id="161" name="圖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E730" w14:textId="5A4801FF" w:rsidR="009D3429" w:rsidRDefault="009D3429" w:rsidP="009A36B3">
      <w:r w:rsidRPr="009D342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Default="009D3429" w:rsidP="009A36B3">
      <w:r w:rsidRPr="009D3429">
        <w:rPr>
          <w:noProof/>
        </w:rPr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Default="009D3429" w:rsidP="009A36B3">
      <w:r w:rsidRPr="009D3429">
        <w:rPr>
          <w:noProof/>
        </w:rPr>
        <w:lastRenderedPageBreak/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Default="009D3429" w:rsidP="009A36B3">
      <w:r w:rsidRPr="009D342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Default="009D3429" w:rsidP="009A36B3">
      <w:r w:rsidRPr="009D3429">
        <w:rPr>
          <w:noProof/>
        </w:rPr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Default="009D3429" w:rsidP="009A36B3">
      <w:r w:rsidRPr="009D3429">
        <w:rPr>
          <w:noProof/>
        </w:rPr>
        <w:lastRenderedPageBreak/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Default="009D3429" w:rsidP="009A36B3">
      <w:r w:rsidRPr="009D342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9A36B3" w:rsidRDefault="00DF783D" w:rsidP="009A36B3"/>
    <w:p w14:paraId="642BC4A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7E24BE37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>
              <w:rPr>
                <w:rFonts w:ascii="標楷體" w:eastAsia="標楷體" w:hAnsi="標楷體" w:hint="eastAsia"/>
                <w:color w:val="000000"/>
              </w:rPr>
              <w:t>[</w:t>
            </w:r>
            <w:r w:rsidR="009D3429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D3429">
              <w:rPr>
                <w:rFonts w:ascii="標楷體" w:eastAsia="標楷體" w:hAnsi="標楷體" w:hint="eastAsia"/>
                <w:color w:val="000000"/>
              </w:rPr>
              <w:t>(</w:t>
            </w:r>
            <w:r w:rsidR="009D3429" w:rsidRPr="00EF1483">
              <w:rPr>
                <w:rFonts w:ascii="標楷體" w:eastAsia="標楷體" w:hAnsi="標楷體"/>
              </w:rPr>
              <w:t>FinReportDebt</w:t>
            </w:r>
            <w:r w:rsidR="009D3429">
              <w:rPr>
                <w:rFonts w:ascii="標楷體" w:eastAsia="標楷體" w:hAnsi="標楷體" w:hint="eastAsia"/>
              </w:rPr>
              <w:t>)</w:t>
            </w:r>
            <w:r w:rsidR="009D342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D3429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73253B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73253B">
              <w:rPr>
                <w:rFonts w:ascii="標楷體" w:eastAsia="標楷體" w:hAnsi="標楷體" w:hint="eastAsia"/>
              </w:rPr>
              <w:t xml:space="preserve"> </w:t>
            </w:r>
            <w:r w:rsidR="009D3429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刪除</w:t>
      </w:r>
    </w:p>
    <w:p w14:paraId="628B35A4" w14:textId="39AECCDF" w:rsidR="007A63AD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2"/>
        <w:gridCol w:w="35"/>
        <w:gridCol w:w="456"/>
        <w:gridCol w:w="2976"/>
        <w:gridCol w:w="468"/>
        <w:gridCol w:w="576"/>
        <w:gridCol w:w="3696"/>
      </w:tblGrid>
      <w:tr w:rsidR="00A84B19" w14:paraId="447A3818" w14:textId="77777777" w:rsidTr="00C52577">
        <w:trPr>
          <w:trHeight w:val="388"/>
          <w:tblHeader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514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Default="00A84B19" w:rsidP="001071E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14:paraId="599A8E1E" w14:textId="77777777" w:rsidTr="00C5257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14:paraId="72903C6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14:paraId="6193A4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1071E1" w14:paraId="6874E77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1071E1" w14:paraId="7F1E173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/>
              </w:rPr>
              <w:t>.</w:t>
            </w:r>
            <w:r w:rsidR="00A84B19">
              <w:t xml:space="preserve"> 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YY</w:t>
            </w:r>
          </w:p>
        </w:tc>
      </w:tr>
      <w:tr w:rsidR="001071E1" w14:paraId="1C2F6D1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14:paraId="27215E5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1071E1" w14:paraId="4AEB9D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EndMM</w:t>
            </w:r>
          </w:p>
        </w:tc>
      </w:tr>
      <w:tr w:rsidR="00281687" w:rsidRPr="00283C56" w14:paraId="31CAC8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62624A1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新細明體" w:hAnsi="新細明體" w:hint="eastAsia"/>
                <w:highlight w:val="green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0582D3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覆審比率參數</w:t>
            </w:r>
          </w:p>
        </w:tc>
      </w:tr>
      <w:tr w:rsidR="00281687" w:rsidRPr="00283C56" w14:paraId="1ADE25D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A3BC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436C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資產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694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963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EE1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929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7BF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8478F" w14:textId="77777777" w:rsidR="00281687" w:rsidRPr="00283C56" w:rsidRDefault="00281687" w:rsidP="00281687">
            <w:pPr>
              <w:rPr>
                <w:rFonts w:ascii="標楷體" w:eastAsia="標楷體" w:hAnsi="標楷體"/>
                <w:color w:val="000000" w:themeColor="text1"/>
                <w:highlight w:val="green"/>
              </w:rPr>
            </w:pPr>
          </w:p>
        </w:tc>
      </w:tr>
      <w:tr w:rsidR="00281687" w:rsidRPr="00283C56" w14:paraId="20710D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C03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7FB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資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FD0D" w14:textId="1582B788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9B57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144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FA53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1A072" w14:textId="6C701548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5061C" w14:textId="5A19CD30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1BF85211" w14:textId="1A60375C" w:rsidR="00281687" w:rsidRPr="00283C56" w:rsidRDefault="00281687" w:rsidP="00E5652C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CurrentAsset</w:t>
            </w:r>
          </w:p>
        </w:tc>
      </w:tr>
      <w:tr w:rsidR="00281687" w:rsidRPr="00283C56" w14:paraId="703EC5D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172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246B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ED99" w14:textId="652CCE9B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C2C1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141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B0F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ED7E" w14:textId="3D2E124C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7B0B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D7CC50E" w14:textId="77777777" w:rsidR="00E5652C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</w:t>
            </w:r>
          </w:p>
          <w:p w14:paraId="20F4F3EE" w14:textId="1C8C539E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TotalAsset</w:t>
            </w:r>
          </w:p>
        </w:tc>
      </w:tr>
      <w:tr w:rsidR="00281687" w:rsidRPr="00283C56" w14:paraId="301B98F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1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8D36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不動產、廠房及設備淨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25D2C" w14:textId="4B80A970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D438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F35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7ED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19151" w14:textId="05403171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874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0351962" w14:textId="2767ECC4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PropertyAsset</w:t>
            </w:r>
          </w:p>
        </w:tc>
      </w:tr>
      <w:tr w:rsidR="00281687" w:rsidRPr="00283C56" w14:paraId="7BE9054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502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2E9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法之投資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FBD01" w14:textId="37A4F25C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B617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06B51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1EFE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D0C91" w14:textId="42FD9593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F17D" w14:textId="40238434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0B3321F8" w14:textId="77777777" w:rsidR="00E5652C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</w:p>
          <w:p w14:paraId="5B483368" w14:textId="185EE2E5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Investment</w:t>
            </w:r>
          </w:p>
        </w:tc>
      </w:tr>
      <w:tr w:rsidR="00281687" w:rsidRPr="00283C56" w14:paraId="163E6D8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6A1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A56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投資性不動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C31" w14:textId="65CFCA09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1579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E447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31D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C5C" w14:textId="08276DBF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517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7A9A8DCA" w14:textId="6BBC566D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InvestmentProperty</w:t>
            </w:r>
          </w:p>
        </w:tc>
      </w:tr>
      <w:tr w:rsidR="00281687" w:rsidRPr="00283C56" w14:paraId="1289FF1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AFB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3F7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E056" w14:textId="3D478831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40F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628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C4B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19EA" w14:textId="51B10ABE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5B3C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18C32C5F" w14:textId="693C91DA" w:rsidR="00281687" w:rsidRPr="00283C56" w:rsidRDefault="00281687" w:rsidP="00E5652C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lastRenderedPageBreak/>
              <w:t>Depreciation</w:t>
            </w:r>
          </w:p>
        </w:tc>
      </w:tr>
      <w:tr w:rsidR="00281687" w:rsidRPr="00283C56" w14:paraId="058C086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309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91F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負債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85FA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789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E25A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479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4AF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FEC6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281687" w:rsidRPr="00283C56" w14:paraId="61E6384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A1B1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62B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898E" w14:textId="499E2DA9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BD13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639D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6E27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1A37" w14:textId="485A1E2C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12F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41046D69" w14:textId="7C5429D5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CurrentDebt</w:t>
            </w:r>
          </w:p>
        </w:tc>
      </w:tr>
      <w:tr w:rsidR="00281687" w:rsidRPr="00283C56" w14:paraId="0924E0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BB2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C72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負債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DFAA" w14:textId="616B27F1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603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ECB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3720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8E8B" w14:textId="1CF47143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AA9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A8A3384" w14:textId="77777777" w:rsidR="00E5652C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</w:p>
          <w:p w14:paraId="63B3F0AC" w14:textId="667ED3A4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TotalDebt</w:t>
            </w:r>
          </w:p>
        </w:tc>
      </w:tr>
      <w:tr w:rsidR="00281687" w:rsidRPr="00283C56" w14:paraId="134ACC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F51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38C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B23C" w14:textId="744EE0D6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8B61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CB1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72A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D626" w14:textId="43D06F79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7B7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4635A6BF" w14:textId="0A9B5EE6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</w:t>
            </w:r>
            <w:r w:rsidR="00E5652C">
              <w:rPr>
                <w:rFonts w:ascii="標楷體" w:eastAsia="標楷體" w:hAnsi="標楷體"/>
                <w:highlight w:val="green"/>
              </w:rPr>
              <w:t>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TotalEquity</w:t>
            </w:r>
          </w:p>
        </w:tc>
      </w:tr>
      <w:tr w:rsidR="00281687" w:rsidRPr="00283C56" w14:paraId="5517E0D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651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4821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應付公司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6D51" w14:textId="3B9B99E3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A8C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809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70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0CA" w14:textId="20AC3AD3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495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54B23E96" w14:textId="0FAAC1E8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BondsPayable</w:t>
            </w:r>
          </w:p>
        </w:tc>
      </w:tr>
      <w:tr w:rsidR="00281687" w:rsidRPr="00283C56" w14:paraId="1F9B85F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9D54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B71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長期借款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28E7" w14:textId="0BC7A04B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F23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E3E8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B7F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15AF" w14:textId="77C0159C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F8DB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27FE5B1" w14:textId="040B20FA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ongTermBorrowings</w:t>
            </w:r>
          </w:p>
        </w:tc>
      </w:tr>
      <w:tr w:rsidR="00281687" w:rsidRPr="00283C56" w14:paraId="16B430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F970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746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應付租賃款-非流動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8317" w14:textId="629B848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EF1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247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9DC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8BD2" w14:textId="7A006413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4BC7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7DF906B" w14:textId="6AE46C9D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NonCurrentLease</w:t>
            </w:r>
          </w:p>
        </w:tc>
      </w:tr>
      <w:tr w:rsidR="00281687" w:rsidRPr="00283C56" w14:paraId="476C165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A54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90B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F3AF" w14:textId="5D96F956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386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60E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01B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939D" w14:textId="757CE7AE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2DD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7EC0D9AF" w14:textId="29E4D6F6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ongTermPayable</w:t>
            </w:r>
          </w:p>
        </w:tc>
      </w:tr>
      <w:tr w:rsidR="00281687" w:rsidRPr="00283C56" w14:paraId="4259446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0CE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D91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特別股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5A1F7" w14:textId="1B2522F2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686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2CC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F95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EE5E8" w14:textId="2E223ABE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8F07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47919512" w14:textId="77777777" w:rsidR="00E5652C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</w:p>
          <w:p w14:paraId="54BF1A1A" w14:textId="2D9EFE61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Preference</w:t>
            </w:r>
          </w:p>
        </w:tc>
      </w:tr>
      <w:tr w:rsidR="00281687" w:rsidRPr="00283C56" w14:paraId="0858049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18E3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9E4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損益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1DB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716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D6B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8FD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DEB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8B9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281687" w:rsidRPr="00283C56" w14:paraId="0FDE5DB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E6A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622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D1E54" w14:textId="784AA39A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6F61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C79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90A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10FF" w14:textId="4FB02D39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B824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7DE9DD5E" w14:textId="7610CF50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OperatingRevenue</w:t>
            </w:r>
          </w:p>
        </w:tc>
      </w:tr>
      <w:tr w:rsidR="00281687" w:rsidRPr="00283C56" w14:paraId="2C3CFB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D944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A2D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EDC9" w14:textId="632E3856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2B4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6AC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378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6A9A2" w14:textId="2456533C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539EF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027A6F6" w14:textId="6A52C16A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lastRenderedPageBreak/>
              <w:t>InterestExpense</w:t>
            </w:r>
          </w:p>
        </w:tc>
      </w:tr>
      <w:tr w:rsidR="00281687" w:rsidRPr="00283C56" w14:paraId="42986D2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9856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EED3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稅前淨利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7242" w14:textId="64E7DE15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C4F2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6AB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B459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C549" w14:textId="770D1491" w:rsidR="00281687" w:rsidRPr="00283C56" w:rsidRDefault="00A37705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53CB" w14:textId="62A11B1E" w:rsidR="00281687" w:rsidRPr="00283C56" w:rsidRDefault="00A37705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64AC5727" w14:textId="65F3B094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ProfitBeforeTax</w:t>
            </w:r>
          </w:p>
        </w:tc>
      </w:tr>
      <w:tr w:rsidR="00281687" w:rsidRPr="00283C56" w14:paraId="2C9507E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3FE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F08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本期淨利(稅後)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B3C7" w14:textId="24F7FCF4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5A45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FAA8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CD01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9351" w14:textId="49D3309E" w:rsidR="00281687" w:rsidRPr="00283C56" w:rsidRDefault="00A37705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AB59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04A4710" w14:textId="21E2F406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ProfitAfterTax</w:t>
            </w:r>
          </w:p>
        </w:tc>
      </w:tr>
      <w:tr w:rsidR="00281687" w:rsidRPr="00283C56" w14:paraId="4706515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C5C1F1F" w14:textId="77777777" w:rsidR="00281687" w:rsidRPr="00283C56" w:rsidRDefault="00281687" w:rsidP="00281687">
            <w:pPr>
              <w:rPr>
                <w:rFonts w:ascii="新細明體" w:hAnsi="新細明體"/>
                <w:highlight w:val="green"/>
              </w:rPr>
            </w:pPr>
            <w:r w:rsidRPr="00283C56">
              <w:rPr>
                <w:rFonts w:ascii="新細明體" w:hAnsi="新細明體" w:hint="eastAsia"/>
                <w:highlight w:val="green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22E70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覆審比率計算</w:t>
            </w:r>
          </w:p>
        </w:tc>
      </w:tr>
      <w:tr w:rsidR="00281687" w:rsidRPr="00283C56" w14:paraId="36F24B6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116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3CA1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償債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BFCD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97F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5290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3027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BB0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A1F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  <w:p w14:paraId="7016D4E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281687" w:rsidRPr="00283C56" w14:paraId="3E198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6B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0E67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F76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657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1BB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06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33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666E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8C58F5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WorkingCapitalRatio</w:t>
            </w:r>
          </w:p>
        </w:tc>
      </w:tr>
      <w:tr w:rsidR="00281687" w:rsidRPr="00283C56" w14:paraId="028ADB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8CC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045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158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2F3F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63F7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DB84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38C41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13A6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CDCED5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InterestCoverageRatio1</w:t>
            </w:r>
          </w:p>
        </w:tc>
      </w:tr>
      <w:tr w:rsidR="00281687" w:rsidRPr="00283C56" w14:paraId="4AA9CF4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B1F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BAC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CA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16E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AE5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AC99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EC0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B29B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68B578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InterestCoverageRatio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</w:tr>
      <w:tr w:rsidR="00281687" w:rsidRPr="00283C56" w14:paraId="5E5D113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1AC9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CF81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財務結構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7FF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3D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430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D560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A5FB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2ED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281687" w:rsidRPr="00283C56" w14:paraId="44D2AEF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A22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9CD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槓桿比率：負債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合計/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038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9005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9E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88E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811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63501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606604C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lastRenderedPageBreak/>
              <w:t>ReviewLeverageRatio</w:t>
            </w:r>
          </w:p>
        </w:tc>
      </w:tr>
      <w:tr w:rsidR="00281687" w:rsidRPr="00283C56" w14:paraId="18D686C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E5387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452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8EB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B5C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D03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F51E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0F6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A753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1D27BEF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EquityRatio</w:t>
            </w:r>
          </w:p>
        </w:tc>
      </w:tr>
      <w:tr w:rsidR="00281687" w:rsidRPr="00283C56" w14:paraId="5DFC240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CD00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EA6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D172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087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7F4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021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F04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9BC9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5389869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LongFitRatio</w:t>
            </w:r>
          </w:p>
        </w:tc>
      </w:tr>
      <w:tr w:rsidR="00281687" w:rsidRPr="00283C56" w14:paraId="7A0319A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A84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0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獲利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25A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514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21A4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484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7287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A1B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281687" w:rsidRPr="00A303F4" w14:paraId="35A690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5D7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F47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純益率(稅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後)：本期淨利(稅後)/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C58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BF8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B48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1BE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72E5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A1DE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7CADE13B" w14:textId="77777777" w:rsidR="00281687" w:rsidRDefault="00281687" w:rsidP="00281687">
            <w:pPr>
              <w:rPr>
                <w:rFonts w:ascii="標楷體" w:eastAsia="標楷體" w:hAnsi="標楷體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lastRenderedPageBreak/>
              <w:t>ReviewNetProfitRatio</w:t>
            </w:r>
          </w:p>
        </w:tc>
      </w:tr>
      <w:tr w:rsidR="00A84B19" w14:paraId="28C7392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01E0E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14:paraId="1831DA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3529CA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1071E1" w14:paraId="41770AC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1071E1" w14:paraId="018A77B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Cash</w:t>
            </w:r>
          </w:p>
        </w:tc>
      </w:tr>
      <w:tr w:rsidR="001071E1" w14:paraId="0157D6B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1071E1" w14:paraId="0D3A2D9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3529CA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1071E1" w14:paraId="0AEAB59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25EC284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1071E1" w14:paraId="35220D1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1071E1" w14:paraId="6A2E02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1071E1" w14:paraId="3EBAAAF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1071E1" w14:paraId="68B5B52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1071E1" w14:paraId="5B39B13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01F89E5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14:paraId="3C07B22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14:paraId="48677E5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14:paraId="554AC64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14:paraId="6FDE7B1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14:paraId="7232429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1071E1" w14:paraId="2FEC8DB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1071E1" w14:paraId="72761C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7F036B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1071E1" w14:paraId="2CCF34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1071E1" w14:paraId="50CD9CD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1071E1" w14:paraId="796BB14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1071E1" w14:paraId="769A304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1071E1" w14:paraId="2637401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1071E1" w14:paraId="209B902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14:paraId="568A9ED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1071E1" w14:paraId="13F4537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1071E1" w14:paraId="71400AF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14:paraId="6761767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14:paraId="5C5127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14:paraId="0E22727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14:paraId="458A89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科目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14:paraId="5F36C96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14:paraId="161FA0B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1071E1" w14:paraId="5100F26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1071E1" w14:paraId="25B6C0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1071E1" w14:paraId="12FA821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1071E1" w14:paraId="20E048F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1071E1" w14:paraId="5FC35E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1071E1" w14:paraId="0886A43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1071E1" w14:paraId="2020B70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1071E1" w14:paraId="0A5F04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1071E1" w14:paraId="48F9FBD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1071E1" w14:paraId="40075A5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墊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1071E1" w14:paraId="6EB8152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1071E1" w14:paraId="419C101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/>
              </w:rPr>
              <w:t>7</w:t>
            </w:r>
          </w:p>
        </w:tc>
      </w:tr>
      <w:tr w:rsidR="001071E1" w14:paraId="6F2989D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14:paraId="2408954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1071E1" w14:paraId="636158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14:paraId="1E02CD8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1071E1" w14:paraId="3F3623F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1071E1" w14:paraId="74B5967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A84B19" w14:paraId="0FCCCA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Default="00A84B19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66049F4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A84B19" w14:paraId="76E4BE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Default="00A84B19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5EEC6A3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1071E1" w14:paraId="3B69F37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1071E1" w14:paraId="227503E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1071E1" w14:paraId="638CE88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1071E1" w14:paraId="6434027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1071E1" w14:paraId="291CDE0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6A668CD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1071E1" w14:paraId="098A95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14:paraId="056D467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1071E1" w14:paraId="50DB4FF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14:paraId="4023AA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14:paraId="1EF4B33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794A64" w:rsidRDefault="00A84B19" w:rsidP="001071E1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>
              <w:t xml:space="preserve"> </w:t>
            </w:r>
            <w:r w:rsidR="00A84B19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1071E1" w14:paraId="5C80D1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792BD" w14:textId="77777777" w:rsidR="00C52577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FB6B58">
              <w:rPr>
                <w:rFonts w:ascii="標楷體" w:eastAsia="標楷體" w:hAnsi="標楷體" w:hint="eastAsia"/>
                <w:highlight w:val="green"/>
              </w:rPr>
              <w:t>1.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自動顯示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,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值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=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-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去年度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/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去年度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*100，四捨五入至第二位</w:t>
            </w:r>
          </w:p>
          <w:p w14:paraId="08A27C22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1071E1" w14:paraId="415A902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</w:t>
            </w:r>
            <w:r w:rsidRPr="00794A64">
              <w:rPr>
                <w:rFonts w:ascii="標楷體" w:eastAsia="標楷體" w:hAnsi="標楷體" w:hint="eastAsia"/>
              </w:rPr>
              <w:lastRenderedPageBreak/>
              <w:t>成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1071E1" w14:paraId="610AD5F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1071E1" w14:paraId="2A7831C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1071E1" w14:paraId="22A9E7F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1071E1" w14:paraId="1A9AD5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1071E1" w14:paraId="1EB3C0F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1071E1" w14:paraId="3FE085A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1071E1" w14:paraId="5CC38EF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1071E1" w14:paraId="4744DC2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1071E1" w14:paraId="3498907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1071E1" w14:paraId="26F28AB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1071E1" w14:paraId="49C582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1071E1" w14:paraId="67F4657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38E20A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1071E1" w14:paraId="72BAF10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EPS</w:t>
            </w:r>
          </w:p>
        </w:tc>
      </w:tr>
      <w:tr w:rsidR="00A84B19" w14:paraId="616A9C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14:paraId="664AA9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1071E1" w14:paraId="30B928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1071E1" w14:paraId="289EF85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1071E1" w14:paraId="38FA092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6D651F52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69698C" w:rsidRDefault="00A84B19" w:rsidP="001071E1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1071E1" w14:paraId="1091E5B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1071E1" w14:paraId="7180604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69698C" w:rsidRDefault="00A84B19" w:rsidP="001071E1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1071E1" w14:paraId="1195115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84B19" w:rsidRPr="00A52528" w14:paraId="7C315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A52528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A52528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14:paraId="33BB95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14:paraId="1B3BD57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low</w:t>
            </w:r>
          </w:p>
        </w:tc>
      </w:tr>
      <w:tr w:rsidR="001071E1" w14:paraId="0C6D27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1071E1" w14:paraId="7F76B3C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1071E1" w14:paraId="46E2B4F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4986A53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Debt</w:t>
            </w:r>
          </w:p>
        </w:tc>
      </w:tr>
      <w:tr w:rsidR="001071E1" w14:paraId="444436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</w:t>
            </w:r>
          </w:p>
        </w:tc>
      </w:tr>
      <w:tr w:rsidR="001071E1" w14:paraId="5A9CB59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1071E1" w14:paraId="4DBE1F2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327D26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1071E1" w14:paraId="7192226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7253053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1071E1" w14:paraId="56A77D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1071E1" w14:paraId="5492CB2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1071E1" w14:paraId="0E3A118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1071E1" w14:paraId="7657E63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</w:t>
            </w:r>
            <w:r w:rsidRPr="00445917">
              <w:rPr>
                <w:rFonts w:ascii="標楷體" w:eastAsia="標楷體" w:hAnsi="標楷體" w:hint="eastAsia"/>
              </w:rPr>
              <w:lastRenderedPageBreak/>
              <w:t>利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1071E1" w14:paraId="27453CD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52152B5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1071E1" w14:paraId="0C9C4A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44F11DC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1071E1" w14:paraId="1A1EE3E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1071E1" w14:paraId="24DF1A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45917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764672" w14:paraId="5BFCBF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lastRenderedPageBreak/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1071E1" w:rsidRPr="00764672" w14:paraId="7428726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1071E1" w:rsidRPr="00764672" w14:paraId="34CD10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1071E1" w:rsidRPr="00764672" w14:paraId="63B4E5A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1071E1" w:rsidRPr="00764672" w14:paraId="310FC46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1071E1" w:rsidRPr="00764672" w14:paraId="39DE8EE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1071E1" w:rsidRPr="00764672" w14:paraId="3906656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764672" w14:paraId="5039954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764672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84B19" w14:paraId="5D54279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14:paraId="2BD51A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14:paraId="3554284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21E4108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3:營利事業所得稅結算申報書</w:t>
            </w:r>
          </w:p>
          <w:p w14:paraId="05DB978E" w14:textId="77777777" w:rsidR="00A84B19" w:rsidRPr="001E28BF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543FFE4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BDC6B3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9B9798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7A5977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1828D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805D04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7A5977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4AB607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3F553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D618E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4E0FC47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72740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</w:t>
            </w:r>
            <w:r w:rsidRPr="00DF3DDF">
              <w:rPr>
                <w:rFonts w:ascii="標楷體" w:eastAsia="標楷體" w:hAnsi="標楷體" w:hint="eastAsia"/>
                <w:lang w:eastAsia="zh-HK"/>
              </w:rPr>
              <w:lastRenderedPageBreak/>
              <w:t>懲戒紀錄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5293C2CB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lastRenderedPageBreak/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1D8A760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64729BA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Default="00A84B19" w:rsidP="00A84B19"/>
    <w:p w14:paraId="01F662CE" w14:textId="77777777" w:rsidR="00A84B19" w:rsidRDefault="00A84B19" w:rsidP="007A63AD">
      <w:pPr>
        <w:pStyle w:val="15"/>
        <w:ind w:left="1418" w:firstLine="0"/>
      </w:pPr>
    </w:p>
    <w:p w14:paraId="0BB8D7F3" w14:textId="77777777" w:rsidR="007A63AD" w:rsidRDefault="007A63AD" w:rsidP="007A63AD">
      <w:pPr>
        <w:pStyle w:val="15"/>
        <w:ind w:left="1418" w:firstLine="0"/>
      </w:pPr>
    </w:p>
    <w:p w14:paraId="2965FC21" w14:textId="77777777" w:rsidR="00BE54C8" w:rsidRPr="00D45A59" w:rsidRDefault="00BE54C8" w:rsidP="00BE54C8"/>
    <w:p w14:paraId="48865A26" w14:textId="6B8688F5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23410BE0" w14:textId="412A0794" w:rsidR="00810F6B" w:rsidRDefault="00C14550" w:rsidP="00810F6B">
      <w:r w:rsidRPr="00C14550">
        <w:rPr>
          <w:noProof/>
        </w:rPr>
        <w:drawing>
          <wp:inline distT="0" distB="0" distL="0" distR="0" wp14:anchorId="6DC380D3" wp14:editId="32984247">
            <wp:extent cx="6479540" cy="1393190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96A8" w14:textId="2250F8C8" w:rsidR="00C14550" w:rsidRDefault="00C14550" w:rsidP="00810F6B">
      <w:r w:rsidRPr="00C14550">
        <w:rPr>
          <w:noProof/>
        </w:rPr>
        <w:lastRenderedPageBreak/>
        <w:drawing>
          <wp:inline distT="0" distB="0" distL="0" distR="0" wp14:anchorId="66AD4C03" wp14:editId="311ECE50">
            <wp:extent cx="6479540" cy="3466465"/>
            <wp:effectExtent l="0" t="0" r="0" b="0"/>
            <wp:docPr id="165" name="圖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6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4D37F" w14:textId="7E0F7218" w:rsidR="00C14550" w:rsidRDefault="00C14550" w:rsidP="00810F6B">
      <w:r w:rsidRPr="00C14550">
        <w:rPr>
          <w:noProof/>
        </w:rPr>
        <w:drawing>
          <wp:inline distT="0" distB="0" distL="0" distR="0" wp14:anchorId="31990279" wp14:editId="7D73E96E">
            <wp:extent cx="6479540" cy="3547745"/>
            <wp:effectExtent l="0" t="0" r="0" b="0"/>
            <wp:docPr id="166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47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Default="00DF783D" w:rsidP="00810F6B">
      <w:r w:rsidRPr="009D342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Default="00DF783D" w:rsidP="00810F6B">
      <w:r w:rsidRPr="009D342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Default="00DF783D" w:rsidP="00810F6B">
      <w:r w:rsidRPr="009D342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810F6B" w:rsidRDefault="00DF783D" w:rsidP="00810F6B">
      <w:r w:rsidRPr="00DF783D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F644906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查詢</w:t>
      </w:r>
    </w:p>
    <w:p w14:paraId="0992F90E" w14:textId="7462C503" w:rsidR="00C45EF3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5"/>
        <w:gridCol w:w="31"/>
        <w:gridCol w:w="457"/>
        <w:gridCol w:w="2976"/>
        <w:gridCol w:w="468"/>
        <w:gridCol w:w="576"/>
        <w:gridCol w:w="3696"/>
      </w:tblGrid>
      <w:tr w:rsidR="00810F6B" w14:paraId="7CF3C113" w14:textId="77777777" w:rsidTr="003C282F">
        <w:trPr>
          <w:trHeight w:val="388"/>
          <w:tblHeader/>
          <w:jc w:val="center"/>
        </w:trPr>
        <w:tc>
          <w:tcPr>
            <w:tcW w:w="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Default="00810F6B" w:rsidP="00886A0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14:paraId="6BAFA600" w14:textId="77777777" w:rsidTr="003C282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14:paraId="36FDAAF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14:paraId="7A6CE54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810F6B" w14:paraId="357609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810F6B" w14:paraId="0BBE4DE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810F6B" w14:paraId="69A1A46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14:paraId="7C253E8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810F6B" w14:paraId="05757D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MM</w:t>
            </w:r>
          </w:p>
        </w:tc>
      </w:tr>
      <w:tr w:rsidR="00B562D2" w:rsidRPr="00283C56" w14:paraId="2508E93F" w14:textId="77777777" w:rsidTr="00B562D2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1EAA4CD6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新細明體" w:hAnsi="新細明體" w:hint="eastAsia"/>
                <w:highlight w:val="green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52796C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覆審比率參數</w:t>
            </w:r>
          </w:p>
        </w:tc>
      </w:tr>
      <w:tr w:rsidR="00B562D2" w:rsidRPr="00283C56" w14:paraId="5DBE9FC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D486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1330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資產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F19A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80A1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789B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9D2A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1958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0A93" w14:textId="77777777" w:rsidR="00B562D2" w:rsidRPr="00283C56" w:rsidRDefault="00B562D2" w:rsidP="009753BB">
            <w:pPr>
              <w:rPr>
                <w:rFonts w:ascii="標楷體" w:eastAsia="標楷體" w:hAnsi="標楷體"/>
                <w:color w:val="000000" w:themeColor="text1"/>
                <w:highlight w:val="green"/>
              </w:rPr>
            </w:pPr>
          </w:p>
        </w:tc>
      </w:tr>
      <w:tr w:rsidR="003C282F" w:rsidRPr="00283C56" w14:paraId="36B050F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F0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A57E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資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BE5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FE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566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14E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68C3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3F0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9E58F1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CurrentAsset</w:t>
            </w:r>
          </w:p>
        </w:tc>
      </w:tr>
      <w:tr w:rsidR="003C282F" w:rsidRPr="00283C56" w14:paraId="6E1918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9A4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819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4C7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12D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2A6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888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FF8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B42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0124713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TotalAsset</w:t>
            </w:r>
          </w:p>
        </w:tc>
      </w:tr>
      <w:tr w:rsidR="003C282F" w:rsidRPr="00283C56" w14:paraId="5DD0B0A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B8E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9574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不動產、廠房及設備淨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C3F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C8C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7A1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A65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07B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C24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7BED688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PropertyAsset</w:t>
            </w:r>
          </w:p>
        </w:tc>
      </w:tr>
      <w:tr w:rsidR="003C282F" w:rsidRPr="00283C56" w14:paraId="43978D1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4EE6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A33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法之投資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E2E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5A3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E4D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922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DD6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4AA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8E3BB5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Investment</w:t>
            </w:r>
          </w:p>
        </w:tc>
      </w:tr>
      <w:tr w:rsidR="003C282F" w:rsidRPr="00283C56" w14:paraId="2194E3E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8EF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4500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投資性不動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D0E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19FF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887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DF62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83E3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588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69DB6A9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InvestmentProperty</w:t>
            </w:r>
          </w:p>
        </w:tc>
      </w:tr>
      <w:tr w:rsidR="003C282F" w:rsidRPr="00283C56" w14:paraId="152E3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7952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74D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87F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C2E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01BC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E28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407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C15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FDEE61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Depreciation</w:t>
            </w:r>
          </w:p>
        </w:tc>
      </w:tr>
      <w:tr w:rsidR="003C282F" w:rsidRPr="00283C56" w14:paraId="509253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EDB4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8B4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負債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13B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2C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84CC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BE1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867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1597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C282F" w:rsidRPr="00283C56" w14:paraId="3F8C63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9EF3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5CF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E0C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4F2B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0D1D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4A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D38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7B25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06928F3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CurrentDebt</w:t>
            </w:r>
          </w:p>
        </w:tc>
      </w:tr>
      <w:tr w:rsidR="003C282F" w:rsidRPr="00283C56" w14:paraId="48D60E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6AD4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1C85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負債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AC1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ADC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96B9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071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B21D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E901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BABCCA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TotalDebt</w:t>
            </w:r>
          </w:p>
        </w:tc>
      </w:tr>
      <w:tr w:rsidR="003C282F" w:rsidRPr="00283C56" w14:paraId="4EA7978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B3E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C406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15B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82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9CC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C5F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BE5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D8E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722348A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TotalEquity</w:t>
            </w:r>
          </w:p>
        </w:tc>
      </w:tr>
      <w:tr w:rsidR="003C282F" w:rsidRPr="00283C56" w14:paraId="7FF0BE3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9E0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D63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應付公司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093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4923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9C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63D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B5C2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D42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5D28C3E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BondsPayable</w:t>
            </w:r>
          </w:p>
        </w:tc>
      </w:tr>
      <w:tr w:rsidR="003C282F" w:rsidRPr="00283C56" w14:paraId="70A1335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79B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1AA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長期借款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42D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551E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DBC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EDC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24C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60FC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6D08408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LongTermBorrowings</w:t>
            </w:r>
          </w:p>
        </w:tc>
      </w:tr>
      <w:tr w:rsidR="003C282F" w:rsidRPr="00283C56" w14:paraId="3918777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3C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21C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應付租賃款-非流動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7DF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998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318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2A47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7CE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F75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64ED39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NonCurrentLease</w:t>
            </w:r>
          </w:p>
        </w:tc>
      </w:tr>
      <w:tr w:rsidR="003C282F" w:rsidRPr="00283C56" w14:paraId="59FD84C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CC74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5087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長期應付票據及款項-關係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AC6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744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F27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103E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FAB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79B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154D853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LongTermPayable</w:t>
            </w:r>
          </w:p>
        </w:tc>
      </w:tr>
      <w:tr w:rsidR="003C282F" w:rsidRPr="00283C56" w14:paraId="633CB8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67D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7915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特別股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B84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B88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828B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FE6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5E6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A31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B8E757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Preference</w:t>
            </w:r>
          </w:p>
        </w:tc>
      </w:tr>
      <w:tr w:rsidR="003C282F" w:rsidRPr="00283C56" w14:paraId="72E698F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62B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019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損益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E82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431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B4C3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631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27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450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C282F" w:rsidRPr="00283C56" w14:paraId="46ED53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5F3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F4B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A0C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828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E450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BCE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212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7804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00D0021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OperatingRevenue</w:t>
            </w:r>
          </w:p>
        </w:tc>
      </w:tr>
      <w:tr w:rsidR="003C282F" w:rsidRPr="00283C56" w14:paraId="165C34E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77D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E65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C8D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571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61B6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9A9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E6A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67C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6D98B4C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InterestExpense</w:t>
            </w:r>
          </w:p>
        </w:tc>
      </w:tr>
      <w:tr w:rsidR="003C282F" w:rsidRPr="00283C56" w14:paraId="4BBA551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1AA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29A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稅前淨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利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C39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0DB0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FDE4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F4D4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79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21C4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1A33AE8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ProfitBeforeTax</w:t>
            </w:r>
          </w:p>
        </w:tc>
      </w:tr>
      <w:tr w:rsidR="003C282F" w:rsidRPr="00283C56" w14:paraId="76D523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039F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78F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本期淨利(稅後)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A8F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F4E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031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FDB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7C2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43A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0123DA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ProfitAfterTax</w:t>
            </w:r>
          </w:p>
        </w:tc>
      </w:tr>
      <w:tr w:rsidR="003C282F" w:rsidRPr="00283C56" w14:paraId="355795F3" w14:textId="77777777" w:rsidTr="00A26261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BB6B5F" w14:textId="77777777" w:rsidR="003C282F" w:rsidRPr="00283C56" w:rsidRDefault="003C282F" w:rsidP="00A26261">
            <w:pPr>
              <w:rPr>
                <w:rFonts w:ascii="新細明體" w:hAnsi="新細明體"/>
                <w:highlight w:val="green"/>
              </w:rPr>
            </w:pPr>
            <w:r w:rsidRPr="00283C56">
              <w:rPr>
                <w:rFonts w:ascii="新細明體" w:hAnsi="新細明體" w:hint="eastAsia"/>
                <w:highlight w:val="green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613169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覆審比率計算</w:t>
            </w:r>
          </w:p>
        </w:tc>
      </w:tr>
      <w:tr w:rsidR="003C282F" w:rsidRPr="00283C56" w14:paraId="290920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49F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706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償債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5B0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F3BD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8427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678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07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0C1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  <w:p w14:paraId="7232FC6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C282F" w:rsidRPr="00283C56" w14:paraId="51F3E88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0EE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138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比率：流動資產/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A164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6B0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A5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C9B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2D9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C53E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519B680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WorkingCapitalRatio</w:t>
            </w:r>
          </w:p>
        </w:tc>
      </w:tr>
      <w:tr w:rsidR="003C282F" w:rsidRPr="00283C56" w14:paraId="6B2F13A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790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316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AD5B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9CE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387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F77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8040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F66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5F09FC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InterestCoverageRatio1</w:t>
            </w:r>
          </w:p>
        </w:tc>
      </w:tr>
      <w:tr w:rsidR="003C282F" w:rsidRPr="00283C56" w14:paraId="28DF82C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A10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8409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(二).（稅前淨利+利息支出+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3B44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018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5E6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3847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EAA3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4F50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6598902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InterestCoverageRatio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</w:tr>
      <w:tr w:rsidR="003C282F" w:rsidRPr="00283C56" w14:paraId="5EB664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1A1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A47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財務結構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23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EBA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18D0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C23F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C6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C63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C282F" w:rsidRPr="00283C56" w14:paraId="12A386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171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3C3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槓桿比率：負債合計/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599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75A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B2E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13D7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F4B3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EF5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58CEDA8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LeverageRatio</w:t>
            </w:r>
          </w:p>
        </w:tc>
      </w:tr>
      <w:tr w:rsidR="003C282F" w:rsidRPr="00283C56" w14:paraId="256925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555A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DD8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比率：權益合計/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9F9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8D8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23C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317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16C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3F0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6FFF04D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EquityRatio</w:t>
            </w:r>
          </w:p>
        </w:tc>
      </w:tr>
      <w:tr w:rsidR="003C282F" w:rsidRPr="00283C56" w14:paraId="6E68DE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C6C8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B02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F52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7A8D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5D1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0B6B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33E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830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7C80A5E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LongFitRatio</w:t>
            </w:r>
          </w:p>
        </w:tc>
      </w:tr>
      <w:tr w:rsidR="003C282F" w:rsidRPr="00283C56" w14:paraId="6EE148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BB6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FF72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獲利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A442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641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298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62C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16FB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03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C282F" w:rsidRPr="00A303F4" w14:paraId="04787E9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EAA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F922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純益率(稅後)：本期淨利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(稅後)/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637C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EEC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532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558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5C7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DFB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662B9A3" w14:textId="77777777" w:rsidR="003C282F" w:rsidRDefault="003C282F" w:rsidP="00A26261">
            <w:pPr>
              <w:rPr>
                <w:rFonts w:ascii="標楷體" w:eastAsia="標楷體" w:hAnsi="標楷體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NetProfitRatio</w:t>
            </w:r>
          </w:p>
        </w:tc>
      </w:tr>
      <w:tr w:rsidR="00810F6B" w14:paraId="157709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01E0E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14:paraId="2087ADC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3529CA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810F6B" w14:paraId="27F041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810F6B" w14:paraId="5A34DE7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810F6B" w14:paraId="11E25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810F6B" w14:paraId="7990C15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3529CA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810F6B" w14:paraId="040195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0A1D48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810F6B" w14:paraId="2B69DE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810F6B" w14:paraId="673B69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810F6B" w14:paraId="3019701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810F6B" w14:paraId="517CF51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810F6B" w14:paraId="19EBD1B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58CB369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14:paraId="765E58E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14:paraId="2405E09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14:paraId="62D2B4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14:paraId="77853CF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14:paraId="0F2603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810F6B" w14:paraId="7EA365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810F6B" w14:paraId="7938AFA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7F03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810F6B" w14:paraId="2809B29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810F6B" w14:paraId="3BFD21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810F6B" w14:paraId="6752C3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</w:t>
            </w:r>
            <w:r w:rsidRPr="00A53091">
              <w:rPr>
                <w:rFonts w:ascii="標楷體" w:eastAsia="標楷體" w:hAnsi="標楷體" w:hint="eastAsia"/>
              </w:rPr>
              <w:lastRenderedPageBreak/>
              <w:t>輸、辦公、其他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810F6B" w14:paraId="2281EA5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810F6B" w14:paraId="39B1EF6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810F6B" w14:paraId="4F17B3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14:paraId="2FD6735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810F6B" w14:paraId="5AB2F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810F6B" w14:paraId="70ED5A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14:paraId="42B05A2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14:paraId="71CB8A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14:paraId="6F02924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14:paraId="4D7E604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14:paraId="4259A0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產_會計科目值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14:paraId="537FB2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810F6B" w14:paraId="159429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810F6B" w14:paraId="116818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810F6B" w14:paraId="75188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810F6B" w14:paraId="3BA9FF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810F6B" w14:paraId="01472B4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810F6B" w14:paraId="041ABF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810F6B" w14:paraId="5F4A74F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810F6B" w14:paraId="776236B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810F6B" w14:paraId="239914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810F6B" w14:paraId="496365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810F6B" w14:paraId="731FC0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他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810F6B" w14:paraId="6C6184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810F6B" w14:paraId="08EF6B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14:paraId="558FC5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810F6B" w14:paraId="29AD1A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14:paraId="5C735D3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810F6B" w14:paraId="3E89ED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810F6B" w14:paraId="3CCFBE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810F6B" w14:paraId="5E0F64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810F6B" w14:paraId="6823C3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810F6B" w14:paraId="3E123DD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810F6B" w14:paraId="0A39AA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810F6B" w14:paraId="6EB403F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810F6B" w14:paraId="3C6928F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810F6B" w14:paraId="4AEB601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6FE56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810F6B" w14:paraId="0A2A44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14:paraId="35B223A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810F6B" w14:paraId="1B67E5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14:paraId="1A31470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14:paraId="7B20282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794A64" w:rsidRDefault="00810F6B" w:rsidP="00886A06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810F6B" w14:paraId="098B1F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D64B" w14:textId="77777777" w:rsidR="00C52577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FB6B58">
              <w:rPr>
                <w:rFonts w:ascii="標楷體" w:eastAsia="標楷體" w:hAnsi="標楷體" w:hint="eastAsia"/>
                <w:highlight w:val="green"/>
              </w:rPr>
              <w:t>1.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自動顯示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,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值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=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-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去年度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/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去年度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*100，四捨五入至第二位</w:t>
            </w:r>
          </w:p>
          <w:p w14:paraId="0C829B43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810F6B" w14:paraId="2F2C8F5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810F6B" w14:paraId="35E1257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810F6B" w14:paraId="4F036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</w:t>
            </w:r>
            <w:r w:rsidRPr="00794A64">
              <w:rPr>
                <w:rFonts w:ascii="標楷體" w:eastAsia="標楷體" w:hAnsi="標楷體" w:hint="eastAsia"/>
              </w:rPr>
              <w:lastRenderedPageBreak/>
              <w:t>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810F6B" w14:paraId="12E8127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810F6B" w14:paraId="156225C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810F6B" w14:paraId="544CCB6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810F6B" w14:paraId="5DC74CA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810F6B" w14:paraId="121860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810F6B" w14:paraId="565158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810F6B" w14:paraId="794DC87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810F6B" w14:paraId="5A61A27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810F6B" w14:paraId="449F10E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810F6B" w14:paraId="4F043B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3E9BC0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810F6B" w14:paraId="41F647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</w:t>
            </w:r>
            <w:r w:rsidRPr="00794A64">
              <w:rPr>
                <w:rFonts w:ascii="標楷體" w:eastAsia="標楷體" w:hAnsi="標楷體" w:hint="eastAsia"/>
              </w:rPr>
              <w:lastRenderedPageBreak/>
              <w:t>EPS(元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EPS</w:t>
            </w:r>
          </w:p>
        </w:tc>
      </w:tr>
      <w:tr w:rsidR="00810F6B" w14:paraId="2A4AE8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14:paraId="7A553C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810F6B" w14:paraId="7B8102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810F6B" w14:paraId="0BE823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810F6B" w14:paraId="4B6135E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234BF4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69698C" w:rsidRDefault="00810F6B" w:rsidP="00886A06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810F6B" w14:paraId="2E10F4D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810F6B" w14:paraId="56D126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69698C" w:rsidRDefault="00810F6B" w:rsidP="00886A06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810F6B" w14:paraId="7371130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810F6B" w:rsidRPr="00A52528" w14:paraId="77F2160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A52528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A52528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14:paraId="07A89B6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14:paraId="57F15F1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low</w:t>
            </w:r>
          </w:p>
        </w:tc>
      </w:tr>
      <w:tr w:rsidR="00810F6B" w14:paraId="2176E0F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peed</w:t>
            </w:r>
          </w:p>
        </w:tc>
      </w:tr>
      <w:tr w:rsidR="00810F6B" w14:paraId="40388B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810F6B" w14:paraId="1D00A99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14:paraId="33A7651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Debt</w:t>
            </w:r>
          </w:p>
        </w:tc>
      </w:tr>
      <w:tr w:rsidR="00810F6B" w14:paraId="74A136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</w:t>
            </w:r>
          </w:p>
        </w:tc>
      </w:tr>
      <w:tr w:rsidR="00810F6B" w14:paraId="62C75E5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810F6B" w14:paraId="684EEFC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327D26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810F6B" w14:paraId="015861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14:paraId="67ABF8E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810F6B" w14:paraId="6DB912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810F6B" w14:paraId="6CBC8A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810F6B" w14:paraId="64F3769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810F6B" w14:paraId="54B39A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810F6B" w14:paraId="0BB9CD2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14:paraId="2E6A01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lastRenderedPageBreak/>
              <w:t>存貨週</w:t>
            </w:r>
            <w:r w:rsidRPr="00445917">
              <w:rPr>
                <w:rFonts w:ascii="標楷體" w:eastAsia="標楷體" w:hAnsi="標楷體" w:hint="eastAsia"/>
              </w:rPr>
              <w:lastRenderedPageBreak/>
              <w:t>轉率:營業成本/平均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tock</w:t>
            </w:r>
          </w:p>
        </w:tc>
      </w:tr>
      <w:tr w:rsidR="00810F6B" w14:paraId="40DF170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744217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810F6B" w14:paraId="2CC87BF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810F6B" w14:paraId="7297CA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45917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764672" w14:paraId="08BC16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810F6B" w:rsidRPr="00764672" w14:paraId="7EA586B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810F6B" w:rsidRPr="00764672" w14:paraId="6B11D4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810F6B" w:rsidRPr="00764672" w14:paraId="0800988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810F6B" w:rsidRPr="00764672" w14:paraId="588953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810F6B" w:rsidRPr="00764672" w14:paraId="294F555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810F6B" w:rsidRPr="00764672" w14:paraId="59DA5C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764672" w14:paraId="736EE3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764672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810F6B" w14:paraId="3C577C1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14:paraId="6939A0E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14:paraId="60E920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6CCF668E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1E28BF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23FAEF2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</w:t>
            </w:r>
            <w:r w:rsidRPr="00DF3DDF">
              <w:rPr>
                <w:rFonts w:ascii="標楷體" w:eastAsia="標楷體" w:hAnsi="標楷體" w:hint="eastAsia"/>
                <w:lang w:eastAsia="zh-HK"/>
              </w:rPr>
              <w:lastRenderedPageBreak/>
              <w:t>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22FF253E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31448E1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FA85C8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AE2590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167DB9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6F50B1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F7E6E51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8749F3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89DF985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1885028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66B392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F461F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38E16F0D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Default="00810F6B" w:rsidP="00810F6B"/>
    <w:p w14:paraId="0C2CF66F" w14:textId="77777777" w:rsidR="00810F6B" w:rsidRDefault="00810F6B" w:rsidP="00810F6B">
      <w:pPr>
        <w:pStyle w:val="15"/>
        <w:ind w:left="0" w:firstLine="0"/>
      </w:pPr>
    </w:p>
    <w:p w14:paraId="7724F565" w14:textId="77777777" w:rsidR="00BE54C8" w:rsidRDefault="00BE54C8" w:rsidP="00BE54C8">
      <w:pPr>
        <w:pStyle w:val="3"/>
        <w:numPr>
          <w:ilvl w:val="2"/>
          <w:numId w:val="54"/>
        </w:numPr>
      </w:pPr>
      <w:bookmarkStart w:id="521" w:name="_Toc84260002"/>
      <w:r>
        <w:rPr>
          <w:rFonts w:hint="eastAsia"/>
        </w:rPr>
        <w:t xml:space="preserve">L1908  申請不列印書面通知書查詢 </w:t>
      </w:r>
      <w:r>
        <w:rPr>
          <w:rFonts w:hAnsi="標楷體" w:hint="eastAsia"/>
        </w:rPr>
        <w:t>***</w:t>
      </w:r>
      <w:bookmarkEnd w:id="521"/>
    </w:p>
    <w:p w14:paraId="5FE7114B" w14:textId="77777777" w:rsidR="00BE54C8" w:rsidRPr="00AF1A82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AF1A82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AF1A82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AF1A82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04034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客戶通知設定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</w:rPr>
              <w:t>[戶號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該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之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BA4B70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FC31A9">
              <w:rPr>
                <w:rFonts w:ascii="標楷體" w:eastAsia="標楷體" w:hAnsi="標楷體" w:hint="eastAsia"/>
              </w:rPr>
              <w:t>依[</w:t>
            </w:r>
            <w:r>
              <w:rPr>
                <w:rFonts w:ascii="標楷體" w:eastAsia="標楷體" w:hAnsi="標楷體" w:hint="eastAsia"/>
              </w:rPr>
              <w:t>額度</w:t>
            </w:r>
            <w:r w:rsidR="00FC31A9">
              <w:rPr>
                <w:rFonts w:ascii="標楷體" w:eastAsia="標楷體" w:hAnsi="標楷體" w:hint="eastAsia"/>
              </w:rPr>
              <w:t>(Fa</w:t>
            </w:r>
            <w:r w:rsidR="00FC31A9">
              <w:rPr>
                <w:rFonts w:ascii="標楷體" w:eastAsia="標楷體" w:hAnsi="標楷體"/>
              </w:rPr>
              <w:t>cmNo</w:t>
            </w:r>
            <w:r w:rsidR="00FC31A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AF1A82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AF1A82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lastRenderedPageBreak/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AF1A82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6F0B4DCD" w:rsidR="00BE54C8" w:rsidRPr="00AF1A82" w:rsidRDefault="00550639" w:rsidP="00BE54C8">
      <w:pPr>
        <w:rPr>
          <w:rFonts w:ascii="標楷體" w:eastAsia="標楷體" w:hAnsi="標楷體"/>
          <w:lang w:eastAsia="x-none"/>
        </w:rPr>
      </w:pPr>
      <w:r w:rsidRPr="0055063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2B16F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62B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AEB7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BAEE36E" w14:textId="1BF78AD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檔查無此統</w:t>
            </w:r>
          </w:p>
          <w:p w14:paraId="4F5798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E7101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0477FCF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2B16F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2B16F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2B16F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8申請不列印書面通知書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列印通知書資料</w:t>
            </w:r>
          </w:p>
        </w:tc>
      </w:tr>
    </w:tbl>
    <w:p w14:paraId="5F0C10C2" w14:textId="77777777" w:rsidR="00BE54C8" w:rsidRDefault="00BE54C8" w:rsidP="00BE54C8"/>
    <w:p w14:paraId="6CEBD87C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AF1A82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</w:t>
            </w:r>
            <w:r w:rsidRPr="00AF1A82">
              <w:rPr>
                <w:rFonts w:ascii="標楷體" w:eastAsia="標楷體" w:hAnsi="標楷體"/>
                <w:lang w:eastAsia="x-none"/>
              </w:rPr>
              <w:lastRenderedPageBreak/>
              <w:t>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lastRenderedPageBreak/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AF1A82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AF1A82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AF1A82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AF1A82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AF1A82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BA4B70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戶號(Cu</w:t>
            </w:r>
            <w:r>
              <w:rPr>
                <w:rFonts w:ascii="標楷體" w:eastAsia="標楷體" w:hAnsi="標楷體"/>
                <w:color w:val="000000" w:themeColor="text1"/>
              </w:rPr>
              <w:t>st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AF1A82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BA4B70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AF1A82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7866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AF1A82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AF1A82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</w:t>
            </w:r>
            <w:r>
              <w:rPr>
                <w:rFonts w:ascii="標楷體" w:eastAsia="標楷體" w:hAnsi="標楷體"/>
                <w:color w:val="000000" w:themeColor="text1"/>
              </w:rPr>
              <w:t>stId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AF1A82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AF1A82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BE01E2" w14:textId="48C7953D" w:rsidR="00BE54C8" w:rsidRPr="00BA4B70" w:rsidRDefault="00A8338D" w:rsidP="00BE54C8">
      <w:r w:rsidRPr="00A8338D">
        <w:rPr>
          <w:noProof/>
        </w:rPr>
        <w:lastRenderedPageBreak/>
        <w:drawing>
          <wp:inline distT="0" distB="0" distL="0" distR="0" wp14:anchorId="2BB52585" wp14:editId="039144BD">
            <wp:extent cx="6479540" cy="296481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AD05A2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F37A9C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AD05A2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AD05A2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AD05A2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06208B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  <w:lang w:eastAsia="zh-HK"/>
              </w:rPr>
              <w:t>M</w:t>
            </w:r>
            <w:r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ADF24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06208B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Report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  <w:color w:val="000000"/>
              </w:rPr>
              <w:t>[報表代號</w:t>
            </w:r>
            <w:r>
              <w:rPr>
                <w:rFonts w:ascii="標楷體" w:eastAsia="標楷體" w:hAnsi="標楷體"/>
                <w:color w:val="000000"/>
              </w:rPr>
              <w:t xml:space="preserve"> (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</w:rPr>
              <w:t xml:space="preserve"> 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</w:tr>
      <w:tr w:rsidR="00E048EE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14:paraId="53309D9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A2D4" w14:textId="2D3246F8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854C" w14:textId="25D87008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65C2" w14:textId="65879E38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DC9AD" w14:textId="40B2356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EB19C" w14:textId="77777777" w:rsidR="00E048EE" w:rsidRDefault="00E048EE" w:rsidP="00E048EE">
            <w:pPr>
              <w:rPr>
                <w:rFonts w:ascii="標楷體" w:eastAsia="標楷體" w:hAnsi="標楷體"/>
              </w:rPr>
            </w:pPr>
          </w:p>
        </w:tc>
      </w:tr>
      <w:tr w:rsidR="00E048EE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313A3134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7796B905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048EE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1AB1A82E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Default="00E048EE" w:rsidP="00E048EE"/>
    <w:p w14:paraId="4E2C35B3" w14:textId="77777777" w:rsidR="003752E0" w:rsidRDefault="003752E0">
      <w:pPr>
        <w:widowControl/>
        <w:rPr>
          <w:rFonts w:ascii="標楷體" w:eastAsia="標楷體"/>
          <w:sz w:val="32"/>
          <w:szCs w:val="20"/>
        </w:rPr>
      </w:pPr>
      <w:r>
        <w:lastRenderedPageBreak/>
        <w:br w:type="page"/>
      </w:r>
    </w:p>
    <w:p w14:paraId="12D87EBA" w14:textId="3105FF9F" w:rsidR="00BE54C8" w:rsidRDefault="00BE54C8" w:rsidP="00BE54C8">
      <w:pPr>
        <w:pStyle w:val="3"/>
        <w:numPr>
          <w:ilvl w:val="2"/>
          <w:numId w:val="54"/>
        </w:numPr>
      </w:pPr>
      <w:bookmarkStart w:id="522" w:name="_Toc84260003"/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8</w:t>
      </w:r>
      <w:r>
        <w:t xml:space="preserve">  </w:t>
      </w:r>
      <w:r>
        <w:rPr>
          <w:rFonts w:hint="eastAsia"/>
        </w:rPr>
        <w:t xml:space="preserve">申請不列印書面通知書維護 </w:t>
      </w:r>
      <w:r>
        <w:rPr>
          <w:rFonts w:hAnsi="標楷體" w:hint="eastAsia"/>
        </w:rPr>
        <w:t>***</w:t>
      </w:r>
      <w:bookmarkEnd w:id="522"/>
    </w:p>
    <w:p w14:paraId="65229105" w14:textId="77777777" w:rsidR="003752E0" w:rsidRDefault="003752E0" w:rsidP="003752E0">
      <w:pPr>
        <w:pStyle w:val="15"/>
        <w:ind w:left="1418" w:firstLine="0"/>
      </w:pPr>
    </w:p>
    <w:p w14:paraId="16825215" w14:textId="691BA8A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Default="00934137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</w:tbl>
    <w:p w14:paraId="61F4FBAF" w14:textId="77777777" w:rsidR="00BE54C8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410086A" w14:textId="75243E24" w:rsidR="00BE54C8" w:rsidRDefault="00BE54C8" w:rsidP="00BE54C8">
      <w:pPr>
        <w:rPr>
          <w:noProof/>
        </w:rPr>
      </w:pPr>
      <w:r w:rsidRPr="009D11B2">
        <w:rPr>
          <w:noProof/>
        </w:rPr>
        <w:t xml:space="preserve"> </w:t>
      </w:r>
    </w:p>
    <w:p w14:paraId="436D9F80" w14:textId="48260951" w:rsidR="00F26620" w:rsidRDefault="001B3511" w:rsidP="00BE54C8">
      <w:pPr>
        <w:rPr>
          <w:noProof/>
        </w:rPr>
      </w:pPr>
      <w:r w:rsidRPr="001B3511">
        <w:rPr>
          <w:noProof/>
        </w:rPr>
        <w:lastRenderedPageBreak/>
        <w:drawing>
          <wp:inline distT="0" distB="0" distL="0" distR="0" wp14:anchorId="76404230" wp14:editId="10A14B42">
            <wp:extent cx="6479540" cy="422084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2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0A82D2E2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3E39D" w14:textId="01E8F7BD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BF6A62">
              <w:rPr>
                <w:rFonts w:ascii="標楷體" w:eastAsia="標楷體" w:hAnsi="標楷體" w:hint="eastAsia"/>
                <w:highlight w:val="green"/>
              </w:rPr>
              <w:t>【L1</w:t>
            </w:r>
            <w:r w:rsidR="00BF6A62" w:rsidRPr="00BF6A62">
              <w:rPr>
                <w:rFonts w:ascii="標楷體" w:eastAsia="標楷體" w:hAnsi="標楷體" w:hint="eastAsia"/>
                <w:highlight w:val="green"/>
              </w:rPr>
              <w:t>908</w:t>
            </w:r>
            <w:r w:rsidR="00BF6A62" w:rsidRPr="00BF6A62">
              <w:rPr>
                <w:rFonts w:ascii="標楷體" w:eastAsia="標楷體" w:hAnsi="標楷體" w:hint="eastAsia"/>
                <w:highlight w:val="green"/>
                <w:lang w:eastAsia="zh-HK"/>
              </w:rPr>
              <w:t>申請不列印書面通知書查詢</w:t>
            </w:r>
            <w:r w:rsidRPr="00BF6A62">
              <w:rPr>
                <w:rFonts w:ascii="標楷體" w:eastAsia="標楷體" w:hAnsi="標楷體" w:hint="eastAsia"/>
                <w:highlight w:val="green"/>
              </w:rPr>
              <w:t>】</w:t>
            </w:r>
            <w:r w:rsidR="00BF6A62" w:rsidRPr="00BF6A62">
              <w:rPr>
                <w:rFonts w:ascii="標楷體" w:eastAsia="標楷體" w:hAnsi="標楷體" w:hint="eastAsia"/>
                <w:highlight w:val="green"/>
                <w:lang w:eastAsia="zh-HK"/>
              </w:rPr>
              <w:t>按</w:t>
            </w:r>
            <w:r w:rsidR="00BF6A62" w:rsidRPr="00BF6A62">
              <w:rPr>
                <w:rFonts w:ascii="標楷體" w:eastAsia="標楷體" w:hAnsi="標楷體" w:hint="eastAsia"/>
                <w:highlight w:val="green"/>
              </w:rPr>
              <w:t>[</w:t>
            </w:r>
            <w:r w:rsidR="00BF6A62" w:rsidRPr="00BF6A62">
              <w:rPr>
                <w:rFonts w:ascii="標楷體" w:eastAsia="標楷體" w:hAnsi="標楷體" w:hint="eastAsia"/>
                <w:highlight w:val="green"/>
                <w:lang w:eastAsia="zh-HK"/>
              </w:rPr>
              <w:t>新增</w:t>
            </w:r>
            <w:r w:rsidR="00BF6A62" w:rsidRPr="00BF6A62">
              <w:rPr>
                <w:rFonts w:ascii="標楷體" w:eastAsia="標楷體" w:hAnsi="標楷體" w:hint="eastAsia"/>
                <w:highlight w:val="green"/>
              </w:rPr>
              <w:t>]</w:t>
            </w:r>
            <w:r w:rsidR="00BF6A62" w:rsidRPr="00BF6A62">
              <w:rPr>
                <w:rFonts w:ascii="標楷體" w:eastAsia="標楷體" w:hAnsi="標楷體" w:hint="eastAsia"/>
                <w:highlight w:val="green"/>
                <w:lang w:eastAsia="zh-HK"/>
              </w:rPr>
              <w:t>按鈕</w:t>
            </w:r>
            <w:r w:rsidRPr="00BF6A62">
              <w:rPr>
                <w:rFonts w:ascii="標楷體" w:eastAsia="標楷體" w:hAnsi="標楷體" w:hint="eastAsia"/>
                <w:highlight w:val="green"/>
                <w:lang w:eastAsia="zh-HK"/>
              </w:rPr>
              <w:t>時顯示</w:t>
            </w:r>
          </w:p>
          <w:p w14:paraId="0CAFBABB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="00D06082">
              <w:rPr>
                <w:rFonts w:ascii="標楷體" w:eastAsia="標楷體" w:hAnsi="標楷體" w:hint="eastAsia"/>
              </w:rPr>
              <w:t>額度主</w:t>
            </w:r>
            <w:r>
              <w:rPr>
                <w:rFonts w:ascii="標楷體" w:eastAsia="標楷體" w:hAnsi="標楷體" w:hint="eastAsia"/>
              </w:rPr>
              <w:t>檔(</w:t>
            </w:r>
            <w:r w:rsidR="00D06082"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</w:t>
            </w:r>
            <w:r w:rsidR="006275F3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</w:rPr>
              <w:t>[額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Default="006275F3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F</w:t>
            </w:r>
            <w:r w:rsidR="00BE54C8">
              <w:rPr>
                <w:rFonts w:ascii="標楷體" w:eastAsia="標楷體" w:hAnsi="標楷體"/>
              </w:rPr>
              <w:t>acmNo</w:t>
            </w:r>
            <w:r w:rsidR="00BE54C8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若</w:t>
            </w:r>
            <w:r w:rsidR="00D06082">
              <w:rPr>
                <w:rFonts w:ascii="標楷體" w:eastAsia="標楷體" w:hAnsi="標楷體" w:hint="eastAsia"/>
              </w:rPr>
              <w:t>不</w:t>
            </w:r>
            <w:r w:rsidR="00BE54C8">
              <w:rPr>
                <w:rFonts w:ascii="標楷體" w:eastAsia="標楷體" w:hAnsi="標楷體" w:hint="eastAsia"/>
              </w:rPr>
              <w:t>存在顯示錯誤訊息</w:t>
            </w:r>
            <w:r w:rsidR="00BE54C8">
              <w:rPr>
                <w:rFonts w:ascii="標楷體" w:eastAsia="標楷體" w:hAnsi="標楷體"/>
              </w:rPr>
              <w:t>”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D06082">
              <w:rPr>
                <w:rFonts w:ascii="標楷體" w:eastAsia="標楷體" w:hAnsi="標楷體" w:hint="eastAsia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</w:t>
            </w:r>
            <w:r w:rsidR="00D06082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</w:t>
            </w:r>
            <w:r w:rsidR="00BE54C8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額度主檔</w:t>
            </w:r>
            <w:r w:rsidR="00BE54C8">
              <w:rPr>
                <w:rFonts w:ascii="標楷體" w:eastAsia="標楷體" w:hAnsi="標楷體" w:hint="eastAsia"/>
              </w:rPr>
              <w:t>)</w:t>
            </w:r>
            <w:r w:rsidR="00BE54C8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BE54C8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BE54C8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1C897674" w:rsidR="00BE54C8" w:rsidRDefault="00BF6A62" w:rsidP="000472E0">
            <w:pPr>
              <w:rPr>
                <w:rFonts w:ascii="標楷體" w:eastAsia="標楷體" w:hAnsi="標楷體"/>
              </w:rPr>
            </w:pPr>
            <w:r w:rsidRPr="00BF6A62">
              <w:rPr>
                <w:rFonts w:ascii="標楷體" w:eastAsia="標楷體" w:hAnsi="標楷體" w:hint="eastAsia"/>
                <w:highlight w:val="green"/>
                <w:lang w:eastAsia="zh-HK"/>
              </w:rPr>
              <w:t>系統日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59F07F0F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1B3511" w:rsidRPr="001B3511">
              <w:rPr>
                <w:rFonts w:ascii="標楷體" w:eastAsia="標楷體" w:hAnsi="標楷體" w:hint="eastAsia"/>
                <w:highlight w:val="green"/>
                <w:lang w:eastAsia="zh-HK"/>
              </w:rPr>
              <w:t>系統</w:t>
            </w:r>
            <w:r w:rsidRPr="001B3511">
              <w:rPr>
                <w:rFonts w:ascii="標楷體" w:eastAsia="標楷體" w:hAnsi="標楷體" w:hint="eastAsia"/>
                <w:highlight w:val="green"/>
                <w:lang w:eastAsia="zh-HK"/>
              </w:rPr>
              <w:t>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94F386C" w:rsidR="00BE54C8" w:rsidRPr="00D45A59" w:rsidRDefault="00BE54C8" w:rsidP="00940A32">
            <w:pPr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</w:t>
            </w:r>
            <w:r w:rsidR="001A0C38" w:rsidRPr="001A0C38">
              <w:rPr>
                <w:rFonts w:ascii="標楷體" w:eastAsia="標楷體" w:hAnsi="標楷體" w:hint="eastAsia"/>
                <w:highlight w:val="green"/>
                <w:lang w:eastAsia="zh-HK"/>
              </w:rPr>
              <w:t>寄送</w:t>
            </w:r>
            <w:r w:rsidRPr="00D45A59">
              <w:rPr>
                <w:rFonts w:ascii="標楷體" w:eastAsia="標楷體" w:hAnsi="標楷體" w:hint="eastAsia"/>
              </w:rPr>
              <w:t>書面通知書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Default="00BE54C8" w:rsidP="00063416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之[電話種類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</w:t>
            </w:r>
            <w:r w:rsidR="00940A32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C151A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信箱，</w:t>
            </w:r>
            <w:r>
              <w:rPr>
                <w:rFonts w:ascii="標楷體" w:eastAsia="標楷體" w:hAnsi="標楷體" w:hint="eastAsia"/>
              </w:rPr>
              <w:lastRenderedPageBreak/>
              <w:t>不可以設定為發送</w:t>
            </w:r>
            <w:r w:rsidR="000800AB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0800AB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7B2DC57E" w:rsidR="000800AB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 w:rsidRPr="00B342DC">
              <w:rPr>
                <w:rFonts w:ascii="標楷體" w:eastAsia="標楷體" w:hAnsi="標楷體" w:hint="eastAsia"/>
                <w:color w:val="000000" w:themeColor="text1"/>
                <w:highlight w:val="green"/>
                <w:lang w:eastAsia="zh-HK"/>
              </w:rPr>
              <w:t>會顯示</w:t>
            </w:r>
            <w:r w:rsidR="00B342DC" w:rsidRPr="00B342DC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[</w:t>
            </w:r>
            <w:r w:rsidR="00B342DC" w:rsidRPr="00B342DC">
              <w:rPr>
                <w:rFonts w:ascii="標楷體" w:eastAsia="標楷體" w:hAnsi="標楷體" w:hint="eastAsia"/>
                <w:highlight w:val="green"/>
              </w:rPr>
              <w:t>通知書名稱</w:t>
            </w:r>
            <w:r w:rsidR="00B342DC" w:rsidRPr="00B342DC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]+</w:t>
            </w:r>
            <w:r w:rsidR="003543D4" w:rsidRPr="00B342DC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"不可申請全部不寄送"</w:t>
            </w:r>
            <w:r w:rsidR="00B342DC" w:rsidRPr="00B342DC">
              <w:rPr>
                <w:rFonts w:ascii="標楷體" w:eastAsia="標楷體" w:hAnsi="標楷體" w:hint="eastAsia"/>
                <w:color w:val="000000" w:themeColor="text1"/>
                <w:highlight w:val="green"/>
                <w:lang w:eastAsia="zh-HK"/>
              </w:rPr>
              <w:t>警語</w:t>
            </w:r>
          </w:p>
          <w:p w14:paraId="7F9087C0" w14:textId="78237D79" w:rsidR="000800AB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D45A5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7A3E0BC0" w14:textId="45B7FE90" w:rsidR="00BE54C8" w:rsidRPr="00D45A5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0800AB">
              <w:rPr>
                <w:rFonts w:ascii="標楷體" w:eastAsia="標楷體" w:hAnsi="標楷體" w:hint="eastAsia"/>
              </w:rPr>
              <w:t>附件</w:t>
            </w:r>
            <w:r w:rsidRPr="000800AB">
              <w:rPr>
                <w:rFonts w:ascii="標楷體" w:eastAsia="標楷體" w:hAnsi="標楷體"/>
              </w:rPr>
              <w:t>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E87520" w:rsidRDefault="00BE54C8" w:rsidP="00BE54C8"/>
    <w:p w14:paraId="3DA95B3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51DC9B7" w14:textId="0ED31172" w:rsidR="00BE54C8" w:rsidRPr="00E87520" w:rsidRDefault="001B3511" w:rsidP="00BE54C8">
      <w:r w:rsidRPr="001B3511">
        <w:rPr>
          <w:noProof/>
        </w:rPr>
        <w:drawing>
          <wp:inline distT="0" distB="0" distL="0" distR="0" wp14:anchorId="52510D91" wp14:editId="2465A271">
            <wp:extent cx="6479540" cy="4116705"/>
            <wp:effectExtent l="0" t="0" r="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1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0A065010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908 申請不列印書面通知書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或[額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是否存在，不存在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BE54C8">
              <w:rPr>
                <w:rFonts w:ascii="標楷體" w:eastAsia="標楷體" w:hAnsi="標楷體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主檔)</w:t>
            </w:r>
            <w:r w:rsidR="00D71954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FacmNo</w:t>
            </w:r>
          </w:p>
        </w:tc>
      </w:tr>
      <w:tr w:rsidR="00BE54C8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6C0A68">
              <w:rPr>
                <w:rFonts w:ascii="標楷體" w:eastAsia="標楷體" w:hAnsi="標楷體" w:hint="eastAsia"/>
              </w:rPr>
              <w:t>，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698C896" w14:textId="266655E4" w:rsidR="003378C4" w:rsidRPr="003378C4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13FED">
              <w:rPr>
                <w:rFonts w:ascii="標楷體" w:eastAsia="標楷體" w:hAnsi="標楷體" w:hint="eastAsia"/>
                <w:highlight w:val="green"/>
                <w:lang w:eastAsia="zh-HK"/>
              </w:rPr>
              <w:t>系統</w:t>
            </w:r>
            <w:r>
              <w:rPr>
                <w:rFonts w:ascii="標楷體" w:eastAsia="標楷體" w:hAnsi="標楷體" w:hint="eastAsia"/>
                <w:lang w:eastAsia="zh-HK"/>
              </w:rPr>
              <w:t>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078997CF" w:rsidR="00940A32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</w:t>
            </w:r>
            <w:r w:rsidR="00413FED" w:rsidRPr="00413FED">
              <w:rPr>
                <w:rFonts w:ascii="標楷體" w:eastAsia="標楷體" w:hAnsi="標楷體" w:hint="eastAsia"/>
                <w:highlight w:val="green"/>
                <w:lang w:eastAsia="zh-HK"/>
              </w:rPr>
              <w:t>寄送</w:t>
            </w:r>
            <w:r w:rsidRPr="00D45A59">
              <w:rPr>
                <w:rFonts w:ascii="標楷體" w:eastAsia="標楷體" w:hAnsi="標楷體" w:hint="eastAsia"/>
              </w:rPr>
              <w:t>書面通知書」</w:t>
            </w:r>
          </w:p>
          <w:p w14:paraId="5B322E7A" w14:textId="22735980" w:rsidR="00BE54C8" w:rsidRPr="00D45A5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06341A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0800AB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15730F24" w14:textId="35BA5E35" w:rsidR="0006341A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D45A59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4D7D5A0" w14:textId="37E8EA37" w:rsidR="006275F3" w:rsidRPr="00D45A5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EFF7AC" w14:textId="15133BE5" w:rsidR="006275F3" w:rsidRDefault="006275F3" w:rsidP="006275F3">
      <w:pPr>
        <w:pStyle w:val="15"/>
      </w:pPr>
    </w:p>
    <w:p w14:paraId="5CF8B0B0" w14:textId="178E9FEB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4B9F4859" w14:textId="1639A57B" w:rsidR="006275F3" w:rsidRPr="00E87520" w:rsidRDefault="001B3511" w:rsidP="006275F3">
      <w:r w:rsidRPr="001B3511">
        <w:rPr>
          <w:noProof/>
        </w:rPr>
        <w:lastRenderedPageBreak/>
        <w:drawing>
          <wp:inline distT="0" distB="0" distL="0" distR="0" wp14:anchorId="3C8E24FE" wp14:editId="00E601B3">
            <wp:extent cx="6479540" cy="432371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2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06560884" w14:textId="77777777" w:rsidR="006275F3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Default="00430B0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</w:t>
            </w:r>
            <w:r>
              <w:rPr>
                <w:rFonts w:ascii="標楷體" w:eastAsia="標楷體" w:hAnsi="標楷體"/>
              </w:rPr>
              <w:t>1908</w:t>
            </w:r>
            <w:r>
              <w:rPr>
                <w:rFonts w:ascii="標楷體" w:eastAsia="標楷體" w:hAnsi="標楷體" w:hint="eastAsia"/>
              </w:rPr>
              <w:t>申請不列印書面通知書查詢】點「複製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mNo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是否存在，若不存在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(額度主檔)</w:t>
            </w:r>
            <w:r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06208B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Default="006275F3" w:rsidP="006275F3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</w:t>
      </w:r>
      <w:r w:rsidR="00C06C03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  <w:r w:rsidR="00DE1757">
              <w:rPr>
                <w:rFonts w:ascii="標楷體" w:eastAsia="標楷體" w:hAnsi="標楷體" w:hint="eastAsia"/>
              </w:rPr>
              <w:lastRenderedPageBreak/>
              <w:t>（複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30B08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>
              <w:rPr>
                <w:rFonts w:ascii="標楷體" w:eastAsia="標楷體" w:hAnsi="標楷體" w:hint="eastAsia"/>
              </w:rPr>
              <w:t>[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>
              <w:rPr>
                <w:rFonts w:ascii="標楷體" w:eastAsia="標楷體" w:hAnsi="標楷體" w:hint="eastAsia"/>
              </w:rPr>
              <w:t>-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430B08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BA4B70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30B08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430B08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15ECE303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413FED">
              <w:rPr>
                <w:rFonts w:ascii="標楷體" w:eastAsia="標楷體" w:hAnsi="標楷體" w:hint="eastAsia"/>
              </w:rPr>
              <w:t>值，可以修</w:t>
            </w:r>
            <w:r>
              <w:rPr>
                <w:rFonts w:ascii="標楷體" w:eastAsia="標楷體" w:hAnsi="標楷體" w:hint="eastAsia"/>
              </w:rPr>
              <w:t>日</w:t>
            </w:r>
          </w:p>
          <w:p w14:paraId="3C24BA8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B35364A" w14:textId="7ED90F29" w:rsidR="00430B08" w:rsidRPr="003378C4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13FED">
              <w:rPr>
                <w:rFonts w:ascii="標楷體" w:eastAsia="標楷體" w:hAnsi="標楷體" w:hint="eastAsia"/>
                <w:highlight w:val="green"/>
                <w:lang w:eastAsia="zh-HK"/>
              </w:rPr>
              <w:t>系統</w:t>
            </w:r>
            <w:r>
              <w:rPr>
                <w:rFonts w:ascii="標楷體" w:eastAsia="標楷體" w:hAnsi="標楷體" w:hint="eastAsia"/>
                <w:lang w:eastAsia="zh-HK"/>
              </w:rPr>
              <w:t>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430B08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4C2F127E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</w:t>
            </w:r>
            <w:r w:rsidR="00413FED" w:rsidRPr="00413FED">
              <w:rPr>
                <w:rFonts w:ascii="標楷體" w:eastAsia="標楷體" w:hAnsi="標楷體" w:hint="eastAsia"/>
                <w:highlight w:val="green"/>
                <w:lang w:eastAsia="zh-HK"/>
              </w:rPr>
              <w:t>寄送</w:t>
            </w:r>
            <w:r w:rsidRPr="00D45A59">
              <w:rPr>
                <w:rFonts w:ascii="標楷體" w:eastAsia="標楷體" w:hAnsi="標楷體" w:hint="eastAsia"/>
              </w:rPr>
              <w:t>書面通知書」</w:t>
            </w:r>
          </w:p>
          <w:p w14:paraId="18DB5EF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Default="00121CAB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PaperNotice</w:t>
            </w:r>
          </w:p>
        </w:tc>
      </w:tr>
      <w:tr w:rsidR="00430B08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430B08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649AC">
              <w:rPr>
                <w:rFonts w:ascii="標楷體" w:eastAsia="標楷體" w:hAnsi="標楷體" w:hint="eastAsia"/>
              </w:rPr>
              <w:t xml:space="preserve"> "</w:t>
            </w:r>
            <w:r>
              <w:rPr>
                <w:rFonts w:ascii="標楷體" w:eastAsia="標楷體" w:hAnsi="標楷體"/>
              </w:rPr>
              <w:t>05</w:t>
            </w:r>
            <w:r>
              <w:rPr>
                <w:rFonts w:ascii="標楷體" w:eastAsia="標楷體" w:hAnsi="標楷體" w:hint="eastAsia"/>
              </w:rPr>
              <w:t>.簡訊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Default="00C36A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EmailNotice</w:t>
            </w:r>
          </w:p>
        </w:tc>
      </w:tr>
      <w:tr w:rsidR="00430B08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0800AB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29CF6D11" w14:textId="23EF4C20" w:rsidR="00430B08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D45A59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0D9E2A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3F11BF9C" w14:textId="3886D6EC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6F0A30F" w14:textId="639D0E3D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通知書名稱來自於以下交易【L60</w:t>
      </w:r>
      <w:r w:rsidR="00626AD6">
        <w:rPr>
          <w:rFonts w:ascii="標楷體" w:eastAsia="標楷體" w:hAnsi="標楷體" w:hint="eastAsia"/>
        </w:rPr>
        <w:t>68</w:t>
      </w:r>
      <w:r w:rsidRPr="00C151AA">
        <w:rPr>
          <w:rFonts w:ascii="標楷體" w:eastAsia="標楷體" w:hAnsi="標楷體" w:hint="eastAsia"/>
        </w:rPr>
        <w:t>報表代號對照</w:t>
      </w:r>
      <w:r>
        <w:rPr>
          <w:rFonts w:ascii="標楷體" w:eastAsia="標楷體" w:hAnsi="標楷體" w:hint="eastAsia"/>
        </w:rPr>
        <w:t>檔</w:t>
      </w:r>
      <w:r w:rsidRPr="00C151AA">
        <w:rPr>
          <w:rFonts w:ascii="標楷體" w:eastAsia="標楷體" w:hAnsi="標楷體" w:hint="eastAsia"/>
        </w:rPr>
        <w:t>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</w:t>
      </w:r>
    </w:p>
    <w:p w14:paraId="01218BA4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06208B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C151AA" w:rsidRDefault="00BE54C8" w:rsidP="00BE54C8"/>
    <w:p w14:paraId="4BA9C7CA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lastRenderedPageBreak/>
        <w:t>圖II</w:t>
      </w:r>
    </w:p>
    <w:p w14:paraId="4B6261C1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C151AA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I</w:t>
      </w:r>
    </w:p>
    <w:p w14:paraId="53CFCBEF" w14:textId="433ABA1A" w:rsidR="003378C4" w:rsidRDefault="00BE54C8">
      <w:pPr>
        <w:widowControl/>
      </w:pPr>
      <w:r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Default="003378C4">
      <w:pPr>
        <w:widowControl/>
      </w:pPr>
      <w:r>
        <w:br w:type="page"/>
      </w:r>
    </w:p>
    <w:p w14:paraId="4185264C" w14:textId="77777777" w:rsidR="00BE54C8" w:rsidRDefault="00BE54C8" w:rsidP="00BE54C8">
      <w:pPr>
        <w:pStyle w:val="3"/>
        <w:numPr>
          <w:ilvl w:val="2"/>
          <w:numId w:val="54"/>
        </w:numPr>
      </w:pPr>
      <w:bookmarkStart w:id="523" w:name="_Toc84260004"/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9</w:t>
      </w:r>
      <w:r>
        <w:t xml:space="preserve">  </w:t>
      </w:r>
      <w:r>
        <w:rPr>
          <w:rFonts w:hint="eastAsia"/>
        </w:rPr>
        <w:t xml:space="preserve">客戶交互運用維護 </w:t>
      </w:r>
      <w:r>
        <w:t>***</w:t>
      </w:r>
      <w:bookmarkEnd w:id="523"/>
    </w:p>
    <w:p w14:paraId="2C1B02A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F21AC3">
              <w:rPr>
                <w:rFonts w:ascii="標楷體" w:eastAsia="標楷體" w:hAnsi="標楷體" w:hint="eastAsia"/>
              </w:rPr>
              <w:t>作業流程</w:t>
            </w:r>
            <w:r w:rsidRPr="00F21AC3">
              <w:rPr>
                <w:rFonts w:ascii="標楷體" w:eastAsia="標楷體" w:hAnsi="標楷體"/>
              </w:rPr>
              <w:t>.客戶作業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交互運用檔(</w:t>
            </w:r>
            <w:r>
              <w:rPr>
                <w:rFonts w:ascii="標楷體" w:eastAsia="標楷體" w:hAnsi="標楷體"/>
              </w:rPr>
              <w:t>CustCr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85A37FC" w14:textId="096BB474" w:rsidR="00BE54C8" w:rsidRDefault="00BE54C8" w:rsidP="00BE54C8">
      <w:pPr>
        <w:rPr>
          <w:noProof/>
        </w:rPr>
      </w:pPr>
      <w:r>
        <w:rPr>
          <w:noProof/>
        </w:rPr>
        <w:t xml:space="preserve"> </w:t>
      </w:r>
      <w:r w:rsidR="00B10604" w:rsidRPr="00B10604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Default="001D68C7" w:rsidP="00BE54C8">
      <w:pPr>
        <w:rPr>
          <w:noProof/>
        </w:rPr>
      </w:pPr>
    </w:p>
    <w:p w14:paraId="6822B2F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63951BB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Default="00BE54C8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A(ID_UNINO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06208B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>
              <w:rPr>
                <w:rFonts w:ascii="標楷體" w:eastAsia="標楷體" w:hAnsi="標楷體" w:hint="eastAsia"/>
              </w:rPr>
              <w:t>[統一編號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424F0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06208B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查無此客戶)</w:t>
            </w:r>
            <w:r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檢核[客戶交互運用檔(Cu</w:t>
            </w:r>
            <w:r>
              <w:rPr>
                <w:rFonts w:ascii="標楷體" w:eastAsia="標楷體" w:hAnsi="標楷體"/>
              </w:rPr>
              <w:t>stCross</w:t>
            </w:r>
            <w:r>
              <w:rPr>
                <w:rFonts w:ascii="標楷體" w:eastAsia="標楷體" w:hAnsi="標楷體" w:hint="eastAsia"/>
              </w:rPr>
              <w:t>)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統一編號與戶號須擇一輸入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:rsidRPr="00D053FA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Pr="00D053FA" w:rsidRDefault="004424F0" w:rsidP="000472E0">
            <w:pPr>
              <w:rPr>
                <w:rFonts w:ascii="標楷體" w:eastAsia="標楷體" w:hAnsi="標楷體"/>
                <w:highlight w:val="green"/>
              </w:rPr>
            </w:pPr>
            <w:r w:rsidRPr="00D053FA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Pr="00D053FA" w:rsidRDefault="004424F0" w:rsidP="000472E0">
            <w:pPr>
              <w:rPr>
                <w:rFonts w:ascii="標楷體" w:eastAsia="標楷體" w:hAnsi="標楷體"/>
                <w:highlight w:val="green"/>
              </w:rPr>
            </w:pPr>
            <w:r w:rsidRPr="00D053FA">
              <w:rPr>
                <w:rFonts w:ascii="標楷體" w:eastAsia="標楷體" w:hAnsi="標楷體" w:hint="eastAsia"/>
                <w:highlight w:val="green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Pr="00D053FA" w:rsidRDefault="004424F0" w:rsidP="000472E0">
            <w:pPr>
              <w:rPr>
                <w:rFonts w:ascii="標楷體" w:eastAsia="標楷體" w:hAnsi="標楷體"/>
                <w:highlight w:val="green"/>
              </w:rPr>
            </w:pPr>
            <w:r w:rsidRPr="00D053FA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Pr="00D053FA" w:rsidRDefault="004424F0" w:rsidP="000472E0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Pr="00D053FA" w:rsidRDefault="00C730D0" w:rsidP="000472E0">
            <w:pPr>
              <w:rPr>
                <w:rFonts w:ascii="標楷體" w:eastAsia="標楷體" w:hAnsi="標楷體"/>
                <w:highlight w:val="green"/>
              </w:rPr>
            </w:pPr>
            <w:r w:rsidRPr="00D053FA">
              <w:rPr>
                <w:rFonts w:ascii="標楷體" w:eastAsia="標楷體" w:hAnsi="標楷體" w:hint="eastAsia"/>
                <w:highlight w:val="green"/>
              </w:rPr>
              <w:t>Y:同意提供申請人之帳務、信用、投資及保險資料作為共同行鎖之用</w:t>
            </w:r>
          </w:p>
          <w:p w14:paraId="0EB0400F" w14:textId="2A154D67" w:rsidR="004424F0" w:rsidRPr="00D053FA" w:rsidRDefault="00C730D0" w:rsidP="000472E0">
            <w:pPr>
              <w:rPr>
                <w:rFonts w:ascii="標楷體" w:eastAsia="標楷體" w:hAnsi="標楷體"/>
                <w:highlight w:val="green"/>
              </w:rPr>
            </w:pPr>
            <w:r w:rsidRPr="00D053FA">
              <w:rPr>
                <w:rFonts w:ascii="標楷體" w:eastAsia="標楷體" w:hAnsi="標楷體" w:hint="eastAsia"/>
                <w:highlight w:val="green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Pr="00D053FA" w:rsidRDefault="004424F0" w:rsidP="000472E0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Pr="00D053FA" w:rsidRDefault="004424F0" w:rsidP="000472E0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D053FA" w:rsidRDefault="00C730D0" w:rsidP="00C730D0">
            <w:pPr>
              <w:ind w:left="240" w:hangingChars="100" w:hanging="240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D053FA">
              <w:rPr>
                <w:rFonts w:ascii="標楷體" w:eastAsia="標楷體" w:hAnsi="標楷體" w:hint="eastAsia"/>
                <w:highlight w:val="green"/>
              </w:rPr>
              <w:t>1</w:t>
            </w:r>
            <w:r w:rsidRPr="00D053FA">
              <w:rPr>
                <w:rFonts w:ascii="標楷體" w:eastAsia="標楷體" w:hAnsi="標楷體"/>
                <w:highlight w:val="green"/>
              </w:rPr>
              <w:t>.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依據目前設定明細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,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有一筆同意資料時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,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預設為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"Y",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否則預設為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"N</w:t>
            </w:r>
            <w:r w:rsidRPr="00D053FA">
              <w:rPr>
                <w:rFonts w:ascii="標楷體" w:eastAsia="標楷體" w:hAnsi="標楷體"/>
                <w:highlight w:val="green"/>
              </w:rPr>
              <w:t>"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,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可修改代碼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;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檢核條件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: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依代碼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/</w:t>
            </w:r>
            <w:r w:rsidRPr="00D053FA">
              <w:rPr>
                <w:rFonts w:ascii="標楷體" w:eastAsia="標楷體" w:hAnsi="標楷體"/>
                <w:highlight w:val="green"/>
              </w:rPr>
              <w:t>V(H)</w:t>
            </w:r>
          </w:p>
        </w:tc>
      </w:tr>
      <w:tr w:rsidR="008038C7" w14:paraId="618D99DF" w14:textId="77777777" w:rsidTr="00BF6A62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8038C7" w:rsidRDefault="008038C7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8038C7" w:rsidRPr="004424F0" w:rsidRDefault="008038C7" w:rsidP="000472E0">
            <w:pPr>
              <w:rPr>
                <w:rFonts w:ascii="標楷體" w:eastAsia="標楷體" w:hAnsi="標楷體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78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ACBA" w14:textId="77777777" w:rsidR="008038C7" w:rsidRPr="00D053FA" w:rsidRDefault="008038C7" w:rsidP="008038C7">
            <w:pPr>
              <w:ind w:left="240" w:hangingChars="100" w:hanging="240"/>
              <w:rPr>
                <w:rFonts w:ascii="標楷體" w:eastAsia="標楷體" w:hAnsi="標楷體"/>
                <w:highlight w:val="green"/>
                <w:lang w:eastAsia="zh-HK"/>
              </w:rPr>
            </w:pPr>
            <w:bookmarkStart w:id="524" w:name="_GoBack"/>
            <w:bookmarkEnd w:id="524"/>
            <w:r w:rsidRPr="00D053F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[交互運用同意書]=</w:t>
            </w:r>
            <w:r w:rsidRPr="00D053FA">
              <w:rPr>
                <w:rFonts w:ascii="標楷體" w:eastAsia="標楷體" w:hAnsi="標楷體"/>
                <w:highlight w:val="green"/>
              </w:rPr>
              <w:t>"Y"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時顯示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,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否則全部分公司的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[是否同意]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全部設為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"N",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並隱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藏[交互運用同意書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明細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]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區塊</w:t>
            </w:r>
          </w:p>
          <w:p w14:paraId="346F5A55" w14:textId="77777777" w:rsidR="008038C7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D053FA">
              <w:rPr>
                <w:rFonts w:ascii="標楷體" w:eastAsia="標楷體" w:hAnsi="標楷體"/>
                <w:highlight w:val="green"/>
              </w:rPr>
              <w:t>2.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顯示時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,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依據設定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[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代碼檔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(CdCode)]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設定代碼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[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子公司代碼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(</w:t>
            </w:r>
            <w:r w:rsidRPr="00D053FA">
              <w:rPr>
                <w:rFonts w:ascii="標楷體" w:eastAsia="標楷體" w:hAnsi="標楷體"/>
                <w:highlight w:val="green"/>
              </w:rPr>
              <w:t>SubCompanyCode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)]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數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,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帶出分公司明細筆數</w:t>
            </w:r>
          </w:p>
          <w:p w14:paraId="0F33D290" w14:textId="77777777" w:rsidR="008038C7" w:rsidRPr="00FB2605" w:rsidRDefault="008038C7" w:rsidP="008038C7">
            <w:pPr>
              <w:rPr>
                <w:rFonts w:ascii="標楷體" w:eastAsia="標楷體" w:hAnsi="標楷體"/>
                <w:highlight w:val="green"/>
              </w:rPr>
            </w:pPr>
            <w:r w:rsidRPr="00FB2605">
              <w:rPr>
                <w:rFonts w:ascii="標楷體" w:eastAsia="標楷體" w:hAnsi="標楷體" w:hint="eastAsia"/>
                <w:highlight w:val="green"/>
              </w:rPr>
              <w:t>3.多筆輸入</w:t>
            </w:r>
          </w:p>
          <w:p w14:paraId="717646F8" w14:textId="52219084" w:rsidR="008038C7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FB2605">
              <w:rPr>
                <w:rFonts w:ascii="標楷體" w:eastAsia="標楷體" w:hAnsi="標楷體" w:hint="eastAsia"/>
                <w:highlight w:val="green"/>
              </w:rPr>
              <w:t>4.</w:t>
            </w:r>
            <w:r w:rsidRPr="00FB2605">
              <w:rPr>
                <w:rFonts w:ascii="標楷體" w:eastAsia="標楷體" w:hAnsi="標楷體" w:hint="eastAsia"/>
                <w:highlight w:val="green"/>
                <w:lang w:eastAsia="zh-HK"/>
              </w:rPr>
              <w:t>至少勾選一筆同意</w:t>
            </w:r>
            <w:r w:rsidRPr="00FB2605">
              <w:rPr>
                <w:rFonts w:ascii="標楷體" w:eastAsia="標楷體" w:hAnsi="標楷體" w:hint="eastAsia"/>
                <w:highlight w:val="green"/>
              </w:rPr>
              <w:t>,</w:t>
            </w:r>
            <w:r w:rsidRPr="00FB2605">
              <w:rPr>
                <w:rFonts w:ascii="標楷體" w:eastAsia="標楷體" w:hAnsi="標楷體" w:hint="eastAsia"/>
                <w:highlight w:val="green"/>
                <w:lang w:eastAsia="zh-HK"/>
              </w:rPr>
              <w:t>否則顯示警語</w:t>
            </w:r>
            <w:r w:rsidRPr="00FB2605">
              <w:rPr>
                <w:rFonts w:ascii="標楷體" w:eastAsia="標楷體" w:hAnsi="標楷體" w:hint="eastAsia"/>
                <w:highlight w:val="green"/>
              </w:rPr>
              <w:t>"至少勾選一筆同意"</w:t>
            </w:r>
          </w:p>
        </w:tc>
      </w:tr>
      <w:tr w:rsidR="00BE54C8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47ED7FE0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lastRenderedPageBreak/>
              <w:t>SubCompanyCode</w:t>
            </w:r>
          </w:p>
          <w:p w14:paraId="365B5A28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同意</w:t>
            </w:r>
            <w:r w:rsidR="00D55C28" w:rsidRPr="00D55C28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>
              <w:rPr>
                <w:rFonts w:ascii="標楷體" w:eastAsia="標楷體" w:hAnsi="標楷體" w:hint="eastAsia"/>
              </w:rPr>
              <w:t>;</w:t>
            </w:r>
            <w:r w:rsidR="00453A6A">
              <w:rPr>
                <w:rFonts w:ascii="標楷體" w:eastAsia="標楷體" w:hAnsi="標楷體" w:hint="eastAsia"/>
              </w:rPr>
              <w:t>限輸入</w:t>
            </w:r>
            <w:r>
              <w:rPr>
                <w:rFonts w:ascii="標楷體" w:eastAsia="標楷體" w:hAnsi="標楷體" w:hint="eastAsia"/>
              </w:rPr>
              <w:t>Y、N/V(</w:t>
            </w:r>
            <w:r>
              <w:rPr>
                <w:rFonts w:ascii="標楷體" w:eastAsia="標楷體" w:hAnsi="標楷體"/>
              </w:rPr>
              <w:t>3,Y,N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DDB192D" w14:textId="0E0AFF49" w:rsidR="00BE54C8" w:rsidRDefault="00524341" w:rsidP="00BE54C8">
      <w:r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7B5FFA" w:rsidRDefault="007B5FFA" w:rsidP="00BE54C8">
      <w:pPr>
        <w:rPr>
          <w:rFonts w:ascii="標楷體" w:eastAsia="標楷體" w:hAnsi="標楷體"/>
        </w:rPr>
      </w:pPr>
      <w:r w:rsidRPr="007B5FFA">
        <w:rPr>
          <w:rFonts w:ascii="標楷體" w:eastAsia="標楷體" w:hAnsi="標楷體" w:hint="eastAsia"/>
        </w:rPr>
        <w:t>若需要新增資料，請參考</w:t>
      </w:r>
      <w:r w:rsidR="009D324B">
        <w:rPr>
          <w:rFonts w:ascii="標楷體" w:eastAsia="標楷體" w:hAnsi="標楷體" w:hint="eastAsia"/>
        </w:rPr>
        <w:t>【</w:t>
      </w:r>
      <w:r w:rsidRPr="007B5FFA">
        <w:rPr>
          <w:rFonts w:ascii="標楷體" w:eastAsia="標楷體" w:hAnsi="標楷體" w:hint="eastAsia"/>
        </w:rPr>
        <w:t>L6064</w:t>
      </w:r>
      <w:r w:rsidR="009D324B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Default="00BE54C8" w:rsidP="00BE54C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br w:type="page"/>
      </w:r>
    </w:p>
    <w:p w14:paraId="1ACDC3D1" w14:textId="77777777" w:rsidR="00BE54C8" w:rsidRDefault="00BE54C8" w:rsidP="00BE54C8">
      <w:pPr>
        <w:pStyle w:val="3"/>
        <w:numPr>
          <w:ilvl w:val="2"/>
          <w:numId w:val="54"/>
        </w:numPr>
      </w:pPr>
      <w:bookmarkStart w:id="525" w:name="_Toc84260005"/>
      <w:r>
        <w:rPr>
          <w:rFonts w:hint="eastAsia"/>
        </w:rPr>
        <w:lastRenderedPageBreak/>
        <w:t xml:space="preserve">L190A  員工檔資料查詢 </w:t>
      </w:r>
      <w:r>
        <w:rPr>
          <w:rFonts w:hAnsi="標楷體" w:hint="eastAsia"/>
        </w:rPr>
        <w:t>***</w:t>
      </w:r>
      <w:bookmarkEnd w:id="525"/>
    </w:p>
    <w:p w14:paraId="62DDE74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73D16F2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FDFA5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99EE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員工檔</w:t>
            </w:r>
            <w:r>
              <w:rPr>
                <w:rFonts w:ascii="標楷體" w:eastAsia="標楷體" w:hAnsi="標楷體" w:hint="eastAsia"/>
                <w:lang w:val="x-none" w:eastAsia="x-none"/>
              </w:rPr>
              <w:t>資料查詢</w:t>
            </w:r>
          </w:p>
        </w:tc>
      </w:tr>
      <w:tr w:rsidR="00BE54C8" w14:paraId="697374D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A26C0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75D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14:paraId="50FE4A5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567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5B9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員工檔資料」流程</w:t>
            </w:r>
          </w:p>
          <w:p w14:paraId="36E71AF3" w14:textId="1888CB2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3378C4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資料檔(Cd</w:t>
            </w:r>
            <w:r>
              <w:rPr>
                <w:rFonts w:ascii="標楷體" w:eastAsia="標楷體" w:hAnsi="標楷體"/>
              </w:rPr>
              <w:t>Emp</w:t>
            </w:r>
            <w:r>
              <w:rPr>
                <w:rFonts w:ascii="標楷體" w:eastAsia="標楷體" w:hAnsi="標楷體" w:hint="eastAsia"/>
              </w:rPr>
              <w:t>)</w:t>
            </w:r>
            <w:r w:rsidR="003378C4">
              <w:rPr>
                <w:rFonts w:ascii="標楷體" w:eastAsia="標楷體" w:hAnsi="標楷體" w:hint="eastAsia"/>
              </w:rPr>
              <w:t>]</w:t>
            </w:r>
          </w:p>
          <w:p w14:paraId="5B01BFA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D217E25" w14:textId="25089BF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單位代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191303F1" w14:textId="03FEFD3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單位代號(Ce</w:t>
            </w:r>
            <w:r>
              <w:rPr>
                <w:rFonts w:ascii="標楷體" w:eastAsia="標楷體" w:hAnsi="標楷體"/>
              </w:rPr>
              <w:t>nterCode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98AE70E" w14:textId="61D87E9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員工編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7D784CC" w14:textId="5D2FC59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員工編號</w:t>
            </w:r>
            <w:r w:rsidR="00CE4C15">
              <w:rPr>
                <w:rFonts w:ascii="標楷體" w:eastAsia="標楷體" w:hAnsi="標楷體" w:hint="eastAsia"/>
              </w:rPr>
              <w:t>(EmpNo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720E2919" w14:textId="309F0E2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員工姓名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3EA81DB" w14:textId="4F5CD4B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姓名(Fu</w:t>
            </w:r>
            <w:r>
              <w:rPr>
                <w:rFonts w:ascii="標楷體" w:eastAsia="標楷體" w:hAnsi="標楷體"/>
              </w:rPr>
              <w:t>llnam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模</w:t>
            </w:r>
            <w:r w:rsidR="00CE4C15">
              <w:rPr>
                <w:rFonts w:ascii="標楷體" w:eastAsia="標楷體" w:hAnsi="標楷體" w:hint="eastAsia"/>
              </w:rPr>
              <w:t>糊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484EB4A7" w14:textId="32C75398" w:rsidR="00CE4C15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</w:t>
            </w:r>
            <w:r>
              <w:rPr>
                <w:rFonts w:ascii="標楷體" w:eastAsia="標楷體" w:hAnsi="標楷體"/>
              </w:rPr>
              <w:t>.</w:t>
            </w:r>
            <w:r w:rsidR="00CE4C15">
              <w:rPr>
                <w:rFonts w:ascii="標楷體" w:eastAsia="標楷體" w:hAnsi="標楷體" w:hint="eastAsia"/>
              </w:rPr>
              <w:t>[ 現職指示碼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有輸入值時</w:t>
            </w:r>
          </w:p>
          <w:p w14:paraId="2F306AC3" w14:textId="6664E915" w:rsidR="00BE54C8" w:rsidRDefault="00BE54C8" w:rsidP="00CE4C15">
            <w:pPr>
              <w:ind w:firstLineChars="300" w:firstLine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F7C8D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79341B83" w14:textId="3AAF88EE" w:rsidR="00FC31A9" w:rsidRDefault="00BE54C8" w:rsidP="00FC31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員工編號(EmpNo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141DA98D" w14:textId="70D89F2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6EEC11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767CF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5D5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7D85BD03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7332C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ED8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F58646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B11B1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93D1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14:paraId="4E50E34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0FC7B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D6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BA127C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2CF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C95F2" w14:textId="72FAA68D" w:rsidR="00BE54C8" w:rsidRDefault="001479CA" w:rsidP="001479CA">
            <w:pPr>
              <w:rPr>
                <w:rFonts w:ascii="標楷體" w:eastAsia="標楷體" w:hAnsi="標楷體"/>
                <w:lang w:eastAsia="x-none"/>
              </w:rPr>
            </w:pPr>
            <w:r w:rsidRPr="001479CA">
              <w:rPr>
                <w:rFonts w:ascii="標楷體" w:eastAsia="標楷體" w:hAnsi="標楷體" w:hint="eastAsia"/>
                <w:highlight w:val="green"/>
                <w:lang w:eastAsia="x-none"/>
              </w:rPr>
              <w:t>來源為核心系統，透過informatica轉入</w:t>
            </w:r>
          </w:p>
        </w:tc>
      </w:tr>
    </w:tbl>
    <w:p w14:paraId="007ECB7E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1B5152FA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D2A07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90F2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F5F67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FDC98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19B654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99F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8A3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6C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E54C8" w14:paraId="462B528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4BA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70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A3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BE54C8" w14:paraId="6EFC39B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1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14E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C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BE54C8" w14:paraId="26BAD1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E807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1EA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DED7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680615B1" w14:textId="77777777" w:rsidR="00BE54C8" w:rsidRDefault="00BE54C8" w:rsidP="00BE54C8">
      <w:pPr>
        <w:rPr>
          <w:rFonts w:ascii="標楷體" w:eastAsia="標楷體" w:hAnsi="標楷體"/>
          <w:lang w:eastAsia="x-none"/>
        </w:rPr>
      </w:pPr>
    </w:p>
    <w:p w14:paraId="4C7B10B9" w14:textId="77777777" w:rsidR="00BE54C8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283D78DA" w14:textId="1ABEC8B0" w:rsidR="00BE54C8" w:rsidRDefault="00CE4C15" w:rsidP="00BE54C8">
      <w:pPr>
        <w:rPr>
          <w:rFonts w:ascii="標楷體" w:eastAsia="標楷體" w:hAnsi="標楷體"/>
          <w:lang w:eastAsia="x-none"/>
        </w:rPr>
      </w:pPr>
      <w:r w:rsidRPr="00CE4C15">
        <w:rPr>
          <w:rFonts w:ascii="標楷體" w:eastAsia="標楷體" w:hAnsi="標楷體"/>
          <w:noProof/>
        </w:rPr>
        <w:lastRenderedPageBreak/>
        <w:drawing>
          <wp:inline distT="0" distB="0" distL="0" distR="0" wp14:anchorId="2425D364" wp14:editId="55CBF033">
            <wp:extent cx="6479540" cy="161607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27042" w14:textId="77777777" w:rsidR="00CE4C15" w:rsidRDefault="00CE4C15" w:rsidP="00BE54C8">
      <w:pPr>
        <w:rPr>
          <w:rFonts w:ascii="標楷體" w:eastAsia="標楷體" w:hAnsi="標楷體"/>
          <w:lang w:eastAsia="x-none"/>
        </w:rPr>
      </w:pPr>
    </w:p>
    <w:p w14:paraId="59520F6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5D5384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258B7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64B5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A0CFD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C9745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DE15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920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D6624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0443F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5537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員工資料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3EB77769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F6CD0E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BE54C8" w14:paraId="1D743B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C44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9E05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F791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14:paraId="46D261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787B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17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E98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FF3237A" w14:textId="77777777" w:rsidR="00BE54C8" w:rsidRDefault="00BE54C8" w:rsidP="00BE54C8"/>
    <w:p w14:paraId="7DA4A6BB" w14:textId="77777777" w:rsidR="00BE54C8" w:rsidRDefault="00BE54C8" w:rsidP="00BE54C8"/>
    <w:p w14:paraId="309D429B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BE54C8" w14:paraId="54BE3CAB" w14:textId="77777777" w:rsidTr="000472E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10F2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3C88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5952B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C7882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BE54C8" w14:paraId="213955E3" w14:textId="77777777" w:rsidTr="00415813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2A4E81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12714B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9140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66809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02E78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E396F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239F2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9D8D0E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1C291AAC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AC6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8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員工編號]、[員工姓名]擇一輸入</w:t>
            </w:r>
          </w:p>
        </w:tc>
      </w:tr>
      <w:tr w:rsidR="00BE54C8" w14:paraId="71275821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F50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4DE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47BD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0CF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221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84FFA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4F9D5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F7B2" w14:textId="0D600143" w:rsidR="00BE54C8" w:rsidRPr="005875F9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1830B309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DC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03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2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7B8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AC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6806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D85D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997A15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86單位代號查</w:t>
            </w:r>
          </w:p>
          <w:p w14:paraId="555B6D77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詢】，供查詢並帶回[單位代</w:t>
            </w:r>
          </w:p>
          <w:p w14:paraId="1F945294" w14:textId="19225674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]</w:t>
            </w:r>
          </w:p>
        </w:tc>
      </w:tr>
      <w:tr w:rsidR="00BE54C8" w14:paraId="7D0D8CB0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2DB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CB30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若單位代號有值，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單位代號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分公司資料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</w:t>
            </w: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cm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</w:p>
          <w:p w14:paraId="380398E6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查無此單位代號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BE54C8" w14:paraId="1FCE4AB0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33A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31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5B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AF55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338B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14:paraId="50A00C6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70993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right w:val="single" w:sz="4" w:space="0" w:color="auto"/>
            </w:tcBorders>
          </w:tcPr>
          <w:p w14:paraId="46896401" w14:textId="39ADC952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7A980862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10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8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B6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214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2E80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2DB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58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DE1B0" w14:textId="66DF6195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43BB8CEC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BA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940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職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52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6AF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381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AgCurInd</w:t>
            </w:r>
          </w:p>
          <w:p w14:paraId="6C721B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>
              <w:rPr>
                <w:rFonts w:ascii="標楷體" w:eastAsia="標楷體" w:hAnsi="標楷體" w:hint="eastAsia"/>
              </w:rPr>
              <w:t>.啟用</w:t>
            </w:r>
            <w:r>
              <w:rPr>
                <w:rFonts w:ascii="標楷體" w:eastAsia="標楷體" w:hAnsi="標楷體"/>
              </w:rPr>
              <w:t>]</w:t>
            </w:r>
          </w:p>
          <w:p w14:paraId="708354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非在職</w:t>
            </w:r>
          </w:p>
          <w:p w14:paraId="794D89A3" w14:textId="77777777" w:rsidR="00BE54C8" w:rsidRPr="006C543A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Y:在職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63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F4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7CC8" w14:textId="77777777" w:rsidR="0043082A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3082A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D02173">
              <w:rPr>
                <w:rFonts w:ascii="標楷體" w:eastAsia="標楷體" w:hAnsi="標楷體" w:hint="eastAsia"/>
                <w:color w:val="000000"/>
              </w:rPr>
              <w:t>，空白時表示查</w:t>
            </w:r>
          </w:p>
          <w:p w14:paraId="3D6F5389" w14:textId="0162EFBA" w:rsidR="00BE54C8" w:rsidRDefault="0043082A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BE54C8" w:rsidRPr="00D02173">
              <w:rPr>
                <w:rFonts w:ascii="標楷體" w:eastAsia="標楷體" w:hAnsi="標楷體" w:hint="eastAsia"/>
                <w:color w:val="000000"/>
              </w:rPr>
              <w:t>詢全部，有值時，檢核條件：</w:t>
            </w:r>
          </w:p>
          <w:p w14:paraId="72E4847C" w14:textId="77777777" w:rsidR="00BE54C8" w:rsidRPr="00D02173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D0217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選單</w:t>
            </w:r>
            <w:r w:rsidRPr="00D02173">
              <w:rPr>
                <w:rFonts w:ascii="標楷體" w:eastAsia="標楷體" w:hAnsi="標楷體"/>
                <w:color w:val="000000" w:themeColor="text1"/>
              </w:rPr>
              <w:t>/</w:t>
            </w:r>
            <w:r w:rsidRPr="00D02173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</w:tbl>
    <w:p w14:paraId="514A4E23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2AA47CA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034E76F3" w14:textId="669604BE" w:rsidR="00BE54C8" w:rsidRDefault="008745A2" w:rsidP="00BE54C8">
      <w:r>
        <w:rPr>
          <w:noProof/>
        </w:rPr>
        <w:drawing>
          <wp:inline distT="0" distB="0" distL="0" distR="0" wp14:anchorId="2440D2EE" wp14:editId="2C97DCC6">
            <wp:extent cx="6479540" cy="495554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5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5F3CF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BD8DB3D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D73A7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EBF3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D9110A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FB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DE8D2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1745D66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B27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A15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F3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60C0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mployee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20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8282B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09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26F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FF56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身份證字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6587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A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g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en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BF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D1BB58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C56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754B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8D45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6860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F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u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0FA3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6D0D91F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F893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075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82F2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7995" w14:textId="77777777" w:rsidR="00BE54C8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337B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1B0B" w14:paraId="3F445E30" w14:textId="77777777" w:rsidTr="005C0B7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4AD4F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72C3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46C1E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AD77" w14:textId="77777777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7DA8" w14:textId="2CD166F4" w:rsidR="00DC1B0B" w:rsidRDefault="00DC1B0B" w:rsidP="00DC1B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CdBcm</w:t>
            </w:r>
            <w:r>
              <w:rPr>
                <w:rFonts w:ascii="標楷體" w:eastAsia="標楷體" w:hAnsi="標楷體" w:hint="eastAsia"/>
              </w:rPr>
              <w:t>的</w:t>
            </w:r>
            <w:r>
              <w:rPr>
                <w:rFonts w:ascii="標楷體" w:eastAsia="標楷體" w:hAnsi="標楷體"/>
              </w:rPr>
              <w:t>UnitCode=</w:t>
            </w:r>
            <w:r w:rsidR="008A4767">
              <w:rPr>
                <w:rFonts w:ascii="標楷體" w:eastAsia="標楷體" w:hAnsi="標楷體" w:hint="eastAsia"/>
                <w:color w:val="000000" w:themeColor="text1"/>
              </w:rPr>
              <w:t xml:space="preserve"> CdEmp.CenterCode</w:t>
            </w:r>
          </w:p>
        </w:tc>
      </w:tr>
      <w:tr w:rsidR="00DC1B0B" w14:paraId="5021009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E2E34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F67C5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CB31B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身分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1AD" w14:textId="358D917B" w:rsidR="00DC1B0B" w:rsidRPr="006C543A" w:rsidRDefault="00DC1B0B" w:rsidP="00DC1B0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Status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B9C89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lastRenderedPageBreak/>
              <w:t>Em</w:t>
            </w:r>
            <w:r>
              <w:rPr>
                <w:rFonts w:ascii="標楷體" w:eastAsia="標楷體" w:hAnsi="標楷體"/>
              </w:rPr>
              <w:t>pIdentity</w:t>
            </w:r>
          </w:p>
        </w:tc>
      </w:tr>
      <w:tr w:rsidR="00DC1B0B" w14:paraId="140D98A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C1D9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6F61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9DC5F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職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7CCD9" w14:textId="1FC0E209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CurIn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A4B4" w14:textId="77777777" w:rsidR="00DC1B0B" w:rsidRDefault="00DC1B0B" w:rsidP="00DC1B0B">
            <w:pPr>
              <w:rPr>
                <w:rFonts w:ascii="標楷體" w:eastAsia="標楷體" w:hAnsi="標楷體"/>
              </w:rPr>
            </w:pPr>
          </w:p>
        </w:tc>
      </w:tr>
      <w:tr w:rsidR="00F21512" w14:paraId="2EE14EB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1B939" w14:textId="420E83A6" w:rsidR="00F21512" w:rsidRDefault="00F21512" w:rsidP="00F215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B8A7B" w14:textId="138BDD4F" w:rsidR="00F21512" w:rsidRDefault="00F21512" w:rsidP="00F215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C9B87" w14:textId="15C30DF3" w:rsidR="00F21512" w:rsidRDefault="00F21512" w:rsidP="00F215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53DA" w14:textId="2EEA5E9C" w:rsidR="00F21512" w:rsidRDefault="00F21512" w:rsidP="00F215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272" w14:textId="65E67BE6" w:rsidR="00F21512" w:rsidRDefault="00F21512" w:rsidP="00F215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06602575" w14:textId="77777777" w:rsidR="001C3E15" w:rsidRDefault="001C3E15" w:rsidP="001C3E15"/>
    <w:p w14:paraId="594AB552" w14:textId="77777777" w:rsidR="00FD0BA6" w:rsidRPr="009B2BD3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26" w:name="_Toc84260006"/>
      <w:r w:rsidRPr="009B2BD3">
        <w:rPr>
          <w:rFonts w:ascii="標楷體" w:hAnsi="標楷體"/>
          <w:sz w:val="32"/>
          <w:szCs w:val="32"/>
        </w:rPr>
        <w:lastRenderedPageBreak/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526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7" w:name="_Toc84260007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527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0788CA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8" w:name="_Toc84260008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bookmarkEnd w:id="528"/>
    </w:p>
    <w:p w14:paraId="4348C675" w14:textId="465AE1CE" w:rsidR="00B44F9D" w:rsidRDefault="00B44F9D" w:rsidP="00E04A58">
      <w:pPr>
        <w:tabs>
          <w:tab w:val="left" w:pos="788"/>
        </w:tabs>
      </w:pPr>
      <w:bookmarkStart w:id="529" w:name="_(1).附件1"/>
      <w:bookmarkStart w:id="530" w:name="_(2).附件2"/>
      <w:bookmarkStart w:id="531" w:name="_(3).附件3"/>
      <w:bookmarkStart w:id="532" w:name="_(4).附件4"/>
      <w:bookmarkStart w:id="533" w:name="_(5).附件5"/>
      <w:bookmarkStart w:id="534" w:name="_(6).附件6"/>
      <w:bookmarkStart w:id="535" w:name="_(7).附件7"/>
      <w:bookmarkStart w:id="536" w:name="_(8).附件8"/>
      <w:bookmarkStart w:id="537" w:name="_(9).附件9"/>
      <w:bookmarkStart w:id="538" w:name="_(10).附件10"/>
      <w:bookmarkStart w:id="539" w:name="_(11).附件11"/>
      <w:bookmarkStart w:id="540" w:name="_(12).附件12"/>
      <w:bookmarkStart w:id="541" w:name="_(13).附件13"/>
      <w:bookmarkStart w:id="542" w:name="_(14).附件14"/>
      <w:bookmarkStart w:id="543" w:name="_(15).附件15"/>
      <w:bookmarkStart w:id="544" w:name="_(16).附件16"/>
      <w:bookmarkStart w:id="545" w:name="_(17).附件17"/>
      <w:bookmarkStart w:id="546" w:name="_(18).選單1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</w:p>
    <w:p w14:paraId="4694FE5A" w14:textId="7C34A7F3" w:rsidR="001479CA" w:rsidRPr="00AF1A82" w:rsidRDefault="001479CA" w:rsidP="001479CA">
      <w:pPr>
        <w:pStyle w:val="3"/>
        <w:numPr>
          <w:ilvl w:val="2"/>
          <w:numId w:val="58"/>
        </w:numPr>
        <w:rPr>
          <w:rFonts w:hAnsi="標楷體"/>
        </w:rPr>
      </w:pPr>
      <w:r>
        <w:rPr>
          <w:rFonts w:hAnsi="標楷體" w:hint="eastAsia"/>
          <w:lang w:eastAsia="zh-HK"/>
        </w:rPr>
        <w:t>自然人建檔必輸入欄位整理</w:t>
      </w:r>
    </w:p>
    <w:p w14:paraId="27957527" w14:textId="2046224A" w:rsidR="001479CA" w:rsidRDefault="001479CA" w:rsidP="00E04A58">
      <w:pPr>
        <w:tabs>
          <w:tab w:val="left" w:pos="788"/>
        </w:tabs>
      </w:pPr>
    </w:p>
    <w:p w14:paraId="3D9E2A5A" w14:textId="16ECCB4A" w:rsidR="001479CA" w:rsidRDefault="001479CA" w:rsidP="00E04A58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1479CA">
        <w:rPr>
          <w:rFonts w:ascii="標楷體" w:eastAsia="標楷體" w:hAnsi="標楷體" w:hint="eastAsia"/>
          <w:lang w:eastAsia="zh-HK"/>
        </w:rPr>
        <w:t>註</w:t>
      </w:r>
      <w:r w:rsidRPr="001479CA">
        <w:rPr>
          <w:rFonts w:ascii="標楷體" w:eastAsia="標楷體" w:hAnsi="標楷體" w:hint="eastAsia"/>
        </w:rPr>
        <w:t>:*</w:t>
      </w:r>
      <w:r w:rsidRPr="001479CA">
        <w:rPr>
          <w:rFonts w:ascii="標楷體" w:eastAsia="標楷體" w:hAnsi="標楷體" w:hint="eastAsia"/>
          <w:lang w:eastAsia="zh-HK"/>
        </w:rPr>
        <w:t>為必輸入欄位</w:t>
      </w:r>
    </w:p>
    <w:p w14:paraId="6A72C6DE" w14:textId="139F014B" w:rsidR="001479CA" w:rsidRDefault="008A684C" w:rsidP="00E04A58">
      <w:pPr>
        <w:tabs>
          <w:tab w:val="left" w:pos="788"/>
        </w:tabs>
      </w:pPr>
      <w:r w:rsidRPr="008A684C">
        <w:lastRenderedPageBreak/>
        <w:drawing>
          <wp:inline distT="0" distB="0" distL="0" distR="0" wp14:anchorId="56014960" wp14:editId="0A68CB62">
            <wp:extent cx="5997460" cy="5791702"/>
            <wp:effectExtent l="0" t="0" r="381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97460" cy="579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98E70" w14:textId="0DB50D1C" w:rsidR="00746F9E" w:rsidRDefault="00746F9E" w:rsidP="00E04A58">
      <w:pPr>
        <w:tabs>
          <w:tab w:val="left" w:pos="788"/>
        </w:tabs>
      </w:pPr>
    </w:p>
    <w:p w14:paraId="75C4A696" w14:textId="2E9BFA29" w:rsidR="00746F9E" w:rsidRDefault="00746F9E" w:rsidP="00E04A58">
      <w:pPr>
        <w:tabs>
          <w:tab w:val="left" w:pos="788"/>
        </w:tabs>
      </w:pPr>
    </w:p>
    <w:p w14:paraId="03989B90" w14:textId="5C4B0F64" w:rsidR="00746F9E" w:rsidRPr="00AF1A82" w:rsidRDefault="00746F9E" w:rsidP="00746F9E">
      <w:pPr>
        <w:pStyle w:val="3"/>
        <w:numPr>
          <w:ilvl w:val="2"/>
          <w:numId w:val="58"/>
        </w:numPr>
        <w:rPr>
          <w:rFonts w:hAnsi="標楷體"/>
        </w:rPr>
      </w:pPr>
      <w:r>
        <w:rPr>
          <w:rFonts w:hAnsi="標楷體" w:hint="eastAsia"/>
          <w:lang w:eastAsia="zh-HK"/>
        </w:rPr>
        <w:t>法人建檔必輸入欄位整理</w:t>
      </w:r>
    </w:p>
    <w:p w14:paraId="30D8C725" w14:textId="4EFE5D02" w:rsidR="00746F9E" w:rsidRDefault="00746F9E" w:rsidP="00E04A58">
      <w:pPr>
        <w:tabs>
          <w:tab w:val="left" w:pos="788"/>
        </w:tabs>
      </w:pPr>
    </w:p>
    <w:p w14:paraId="176E858E" w14:textId="77777777" w:rsidR="00B04C86" w:rsidRDefault="00B04C86" w:rsidP="00B04C86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1479CA">
        <w:rPr>
          <w:rFonts w:ascii="標楷體" w:eastAsia="標楷體" w:hAnsi="標楷體" w:hint="eastAsia"/>
          <w:lang w:eastAsia="zh-HK"/>
        </w:rPr>
        <w:t>註</w:t>
      </w:r>
      <w:r w:rsidRPr="001479CA">
        <w:rPr>
          <w:rFonts w:ascii="標楷體" w:eastAsia="標楷體" w:hAnsi="標楷體" w:hint="eastAsia"/>
        </w:rPr>
        <w:t>:*</w:t>
      </w:r>
      <w:r w:rsidRPr="001479CA">
        <w:rPr>
          <w:rFonts w:ascii="標楷體" w:eastAsia="標楷體" w:hAnsi="標楷體" w:hint="eastAsia"/>
          <w:lang w:eastAsia="zh-HK"/>
        </w:rPr>
        <w:t>為必輸入欄位</w:t>
      </w:r>
    </w:p>
    <w:p w14:paraId="0F42F5DD" w14:textId="1CC37CC4" w:rsidR="00B04C86" w:rsidRPr="00E87520" w:rsidRDefault="00B04C86" w:rsidP="00E04A58">
      <w:pPr>
        <w:tabs>
          <w:tab w:val="left" w:pos="788"/>
        </w:tabs>
      </w:pPr>
      <w:r w:rsidRPr="00B04C86">
        <w:rPr>
          <w:noProof/>
        </w:rPr>
        <w:lastRenderedPageBreak/>
        <w:drawing>
          <wp:inline distT="0" distB="0" distL="0" distR="0" wp14:anchorId="12962D5E" wp14:editId="43204113">
            <wp:extent cx="6479540" cy="431292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04C86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3BF3D3" w14:textId="77777777" w:rsidR="00DC4C5C" w:rsidRDefault="00DC4C5C">
      <w:r>
        <w:separator/>
      </w:r>
    </w:p>
  </w:endnote>
  <w:endnote w:type="continuationSeparator" w:id="0">
    <w:p w14:paraId="209DF359" w14:textId="77777777" w:rsidR="00DC4C5C" w:rsidRDefault="00DC4C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EDEF2D" w14:textId="77777777" w:rsidR="00E32D03" w:rsidRPr="009B11EB" w:rsidRDefault="00E32D03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E32D03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E32D03" w:rsidRPr="009B11EB" w:rsidRDefault="00E32D03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169F8317" w:rsidR="00E32D03" w:rsidRPr="009B11EB" w:rsidRDefault="00E32D03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D053FA">
            <w:rPr>
              <w:rFonts w:ascii="標楷體" w:eastAsia="標楷體" w:hAnsi="標楷體"/>
              <w:noProof/>
            </w:rPr>
            <w:t>V1.41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19016E9D" w:rsidR="00E32D03" w:rsidRPr="009B11EB" w:rsidRDefault="00E32D03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D053FA" w:rsidRPr="00D053FA">
            <w:rPr>
              <w:rFonts w:ascii="標楷體" w:eastAsia="標楷體" w:hAnsi="標楷體"/>
              <w:noProof/>
            </w:rPr>
            <w:t>2021/10/</w:t>
          </w:r>
          <w:r w:rsidR="00D053FA">
            <w:rPr>
              <w:noProof/>
            </w:rPr>
            <w:t>15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E32D03" w:rsidRPr="009B11EB" w:rsidRDefault="00E32D03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1DB8E68C" w:rsidR="00E32D03" w:rsidRPr="009B11EB" w:rsidRDefault="00E32D03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D053FA">
            <w:rPr>
              <w:rFonts w:ascii="標楷體" w:eastAsia="標楷體" w:hAnsi="標楷體"/>
              <w:noProof/>
            </w:rPr>
            <w:t>217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E32D03" w:rsidRPr="009B11EB" w:rsidRDefault="00E32D03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491690" w14:textId="77777777" w:rsidR="00E32D03" w:rsidRDefault="00E32D03" w:rsidP="00E04083">
    <w:pPr>
      <w:pStyle w:val="afe"/>
    </w:pPr>
  </w:p>
  <w:p w14:paraId="65F373B8" w14:textId="77777777" w:rsidR="00E32D03" w:rsidRDefault="00E32D03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E32D03" w:rsidRPr="00E04083" w:rsidRDefault="00E32D0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70B89C9" w14:textId="77777777" w:rsidR="00DC4C5C" w:rsidRDefault="00DC4C5C">
      <w:r>
        <w:separator/>
      </w:r>
    </w:p>
  </w:footnote>
  <w:footnote w:type="continuationSeparator" w:id="0">
    <w:p w14:paraId="3C71A23E" w14:textId="77777777" w:rsidR="00DC4C5C" w:rsidRDefault="00DC4C5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B6278D" w14:textId="77777777" w:rsidR="00E32D03" w:rsidRDefault="00E32D03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E32D03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E32D03" w:rsidRDefault="00E32D03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6192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E32D03" w:rsidRPr="00B27847" w:rsidRDefault="00E32D03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E32D03" w:rsidRPr="00B27847" w:rsidRDefault="00E32D03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E32D03" w:rsidRDefault="00E32D03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E32D03" w:rsidRDefault="00E32D03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70CA6C" w14:textId="77777777" w:rsidR="00E32D03" w:rsidRDefault="00E32D03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>
      <w:rPr>
        <w:rFonts w:hint="eastAsia"/>
        <w:noProof/>
      </w:rPr>
      <w:drawing>
        <wp:anchor distT="0" distB="0" distL="114300" distR="114300" simplePos="0" relativeHeight="251658240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8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2D73A91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9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30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2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5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6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3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1"/>
  </w:num>
  <w:num w:numId="2">
    <w:abstractNumId w:val="42"/>
  </w:num>
  <w:num w:numId="3">
    <w:abstractNumId w:val="2"/>
  </w:num>
  <w:num w:numId="4">
    <w:abstractNumId w:val="0"/>
  </w:num>
  <w:num w:numId="5">
    <w:abstractNumId w:val="12"/>
  </w:num>
  <w:num w:numId="6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7"/>
  </w:num>
  <w:num w:numId="10">
    <w:abstractNumId w:val="15"/>
  </w:num>
  <w:num w:numId="11">
    <w:abstractNumId w:val="39"/>
  </w:num>
  <w:num w:numId="12">
    <w:abstractNumId w:val="27"/>
  </w:num>
  <w:num w:numId="13">
    <w:abstractNumId w:val="40"/>
  </w:num>
  <w:num w:numId="14">
    <w:abstractNumId w:val="8"/>
  </w:num>
  <w:num w:numId="15">
    <w:abstractNumId w:val="22"/>
  </w:num>
  <w:num w:numId="16">
    <w:abstractNumId w:val="14"/>
  </w:num>
  <w:num w:numId="17">
    <w:abstractNumId w:val="21"/>
  </w:num>
  <w:num w:numId="18">
    <w:abstractNumId w:val="32"/>
  </w:num>
  <w:num w:numId="19">
    <w:abstractNumId w:val="3"/>
  </w:num>
  <w:num w:numId="20">
    <w:abstractNumId w:val="18"/>
  </w:num>
  <w:num w:numId="21">
    <w:abstractNumId w:val="5"/>
  </w:num>
  <w:num w:numId="22">
    <w:abstractNumId w:val="4"/>
  </w:num>
  <w:num w:numId="23">
    <w:abstractNumId w:val="36"/>
  </w:num>
  <w:num w:numId="24">
    <w:abstractNumId w:val="41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20"/>
  </w:num>
  <w:num w:numId="31">
    <w:abstractNumId w:val="19"/>
  </w:num>
  <w:num w:numId="32">
    <w:abstractNumId w:val="24"/>
  </w:num>
  <w:num w:numId="33">
    <w:abstractNumId w:val="38"/>
  </w:num>
  <w:num w:numId="34">
    <w:abstractNumId w:val="44"/>
  </w:num>
  <w:num w:numId="35">
    <w:abstractNumId w:val="23"/>
  </w:num>
  <w:num w:numId="36">
    <w:abstractNumId w:val="30"/>
  </w:num>
  <w:num w:numId="37">
    <w:abstractNumId w:val="11"/>
  </w:num>
  <w:num w:numId="38">
    <w:abstractNumId w:val="33"/>
  </w:num>
  <w:num w:numId="39">
    <w:abstractNumId w:val="34"/>
  </w:num>
  <w:num w:numId="40">
    <w:abstractNumId w:val="31"/>
  </w:num>
  <w:num w:numId="41">
    <w:abstractNumId w:val="31"/>
  </w:num>
  <w:num w:numId="42">
    <w:abstractNumId w:val="31"/>
  </w:num>
  <w:num w:numId="43">
    <w:abstractNumId w:val="31"/>
  </w:num>
  <w:num w:numId="44">
    <w:abstractNumId w:val="31"/>
  </w:num>
  <w:num w:numId="45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1"/>
  </w:num>
  <w:num w:numId="47">
    <w:abstractNumId w:val="0"/>
  </w:num>
  <w:num w:numId="48">
    <w:abstractNumId w:val="0"/>
  </w:num>
  <w:num w:numId="49">
    <w:abstractNumId w:val="0"/>
  </w:num>
  <w:num w:numId="50">
    <w:abstractNumId w:val="26"/>
  </w:num>
  <w:num w:numId="51">
    <w:abstractNumId w:val="43"/>
  </w:num>
  <w:num w:numId="52">
    <w:abstractNumId w:val="25"/>
  </w:num>
  <w:num w:numId="53">
    <w:abstractNumId w:val="29"/>
  </w:num>
  <w:num w:numId="54">
    <w:abstractNumId w:val="35"/>
  </w:num>
  <w:num w:numId="55">
    <w:abstractNumId w:val="29"/>
  </w:num>
  <w:num w:numId="56">
    <w:abstractNumId w:val="12"/>
  </w:num>
  <w:num w:numId="57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7"/>
  </w:num>
  <w:num w:numId="59">
    <w:abstractNumId w:val="28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D543A"/>
    <w:rsid w:val="0000053E"/>
    <w:rsid w:val="000006CD"/>
    <w:rsid w:val="00000766"/>
    <w:rsid w:val="0000093C"/>
    <w:rsid w:val="00001BD2"/>
    <w:rsid w:val="000026EB"/>
    <w:rsid w:val="000027D3"/>
    <w:rsid w:val="00002C48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FA2"/>
    <w:rsid w:val="00030BE7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7A"/>
    <w:rsid w:val="000B48D6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3DE"/>
    <w:rsid w:val="000E098D"/>
    <w:rsid w:val="000E2689"/>
    <w:rsid w:val="000E36DA"/>
    <w:rsid w:val="000E417A"/>
    <w:rsid w:val="000E591A"/>
    <w:rsid w:val="000E5C96"/>
    <w:rsid w:val="000E63CD"/>
    <w:rsid w:val="000E6D3A"/>
    <w:rsid w:val="000F1806"/>
    <w:rsid w:val="000F2DC7"/>
    <w:rsid w:val="000F2F68"/>
    <w:rsid w:val="000F3089"/>
    <w:rsid w:val="000F324E"/>
    <w:rsid w:val="000F3658"/>
    <w:rsid w:val="000F3C62"/>
    <w:rsid w:val="000F4BD9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5EC"/>
    <w:rsid w:val="00140F64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5D94"/>
    <w:rsid w:val="00155EB2"/>
    <w:rsid w:val="0015734C"/>
    <w:rsid w:val="0015745F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405E"/>
    <w:rsid w:val="001963F6"/>
    <w:rsid w:val="001A009A"/>
    <w:rsid w:val="001A0C38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26"/>
    <w:rsid w:val="001B14C7"/>
    <w:rsid w:val="001B3511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14A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387"/>
    <w:rsid w:val="0023235C"/>
    <w:rsid w:val="002336A2"/>
    <w:rsid w:val="002347C6"/>
    <w:rsid w:val="00235B12"/>
    <w:rsid w:val="00237236"/>
    <w:rsid w:val="00240D48"/>
    <w:rsid w:val="00241E8A"/>
    <w:rsid w:val="00243305"/>
    <w:rsid w:val="00243771"/>
    <w:rsid w:val="00245268"/>
    <w:rsid w:val="00250287"/>
    <w:rsid w:val="00251271"/>
    <w:rsid w:val="00252F5F"/>
    <w:rsid w:val="002537D1"/>
    <w:rsid w:val="00260569"/>
    <w:rsid w:val="00260694"/>
    <w:rsid w:val="002638E9"/>
    <w:rsid w:val="00264CAA"/>
    <w:rsid w:val="00265220"/>
    <w:rsid w:val="002661EB"/>
    <w:rsid w:val="0027067A"/>
    <w:rsid w:val="0027251E"/>
    <w:rsid w:val="002733F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306618"/>
    <w:rsid w:val="0031051C"/>
    <w:rsid w:val="00310CEA"/>
    <w:rsid w:val="003121EE"/>
    <w:rsid w:val="003127BD"/>
    <w:rsid w:val="00316162"/>
    <w:rsid w:val="003163F8"/>
    <w:rsid w:val="00321AEE"/>
    <w:rsid w:val="00321BB8"/>
    <w:rsid w:val="00322BAA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35FD"/>
    <w:rsid w:val="0038567C"/>
    <w:rsid w:val="0038619D"/>
    <w:rsid w:val="00386287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C004D"/>
    <w:rsid w:val="003C073F"/>
    <w:rsid w:val="003C0AC7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AC3"/>
    <w:rsid w:val="003D2F33"/>
    <w:rsid w:val="003D49FD"/>
    <w:rsid w:val="003D548D"/>
    <w:rsid w:val="003D5B16"/>
    <w:rsid w:val="003D5E6B"/>
    <w:rsid w:val="003D713A"/>
    <w:rsid w:val="003D7300"/>
    <w:rsid w:val="003D7863"/>
    <w:rsid w:val="003E1AAD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3082A"/>
    <w:rsid w:val="00430B08"/>
    <w:rsid w:val="00431745"/>
    <w:rsid w:val="00431B43"/>
    <w:rsid w:val="00431C2C"/>
    <w:rsid w:val="004321C0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25C"/>
    <w:rsid w:val="004A690C"/>
    <w:rsid w:val="004B02EB"/>
    <w:rsid w:val="004B16AF"/>
    <w:rsid w:val="004B19A2"/>
    <w:rsid w:val="004B3809"/>
    <w:rsid w:val="004B522D"/>
    <w:rsid w:val="004C21CA"/>
    <w:rsid w:val="004C47F9"/>
    <w:rsid w:val="004C5ABA"/>
    <w:rsid w:val="004C6720"/>
    <w:rsid w:val="004C6C4A"/>
    <w:rsid w:val="004D00CA"/>
    <w:rsid w:val="004D1C3E"/>
    <w:rsid w:val="004D28D6"/>
    <w:rsid w:val="004D34DF"/>
    <w:rsid w:val="004D4780"/>
    <w:rsid w:val="004E6356"/>
    <w:rsid w:val="004E6434"/>
    <w:rsid w:val="004E6580"/>
    <w:rsid w:val="004F0018"/>
    <w:rsid w:val="004F0A1B"/>
    <w:rsid w:val="004F0D00"/>
    <w:rsid w:val="004F24B2"/>
    <w:rsid w:val="004F38A8"/>
    <w:rsid w:val="004F4C1C"/>
    <w:rsid w:val="004F6026"/>
    <w:rsid w:val="004F6172"/>
    <w:rsid w:val="004F7593"/>
    <w:rsid w:val="004F7BB8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CC9"/>
    <w:rsid w:val="00524341"/>
    <w:rsid w:val="00525173"/>
    <w:rsid w:val="0052627C"/>
    <w:rsid w:val="00526648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0F24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567F"/>
    <w:rsid w:val="005E59C2"/>
    <w:rsid w:val="005E5C59"/>
    <w:rsid w:val="005E73BA"/>
    <w:rsid w:val="005E76BE"/>
    <w:rsid w:val="005F10E7"/>
    <w:rsid w:val="005F285F"/>
    <w:rsid w:val="005F2ED3"/>
    <w:rsid w:val="005F5900"/>
    <w:rsid w:val="005F7B9D"/>
    <w:rsid w:val="0060125B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5DC6"/>
    <w:rsid w:val="006478DD"/>
    <w:rsid w:val="0065227D"/>
    <w:rsid w:val="00652928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DC5"/>
    <w:rsid w:val="006A3B3A"/>
    <w:rsid w:val="006A56CC"/>
    <w:rsid w:val="006A58F6"/>
    <w:rsid w:val="006A614A"/>
    <w:rsid w:val="006A6417"/>
    <w:rsid w:val="006B0D7A"/>
    <w:rsid w:val="006B18AB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4E1F"/>
    <w:rsid w:val="007250DA"/>
    <w:rsid w:val="0072633A"/>
    <w:rsid w:val="00726C49"/>
    <w:rsid w:val="007310F6"/>
    <w:rsid w:val="0073253B"/>
    <w:rsid w:val="00732692"/>
    <w:rsid w:val="00732EA5"/>
    <w:rsid w:val="00733F34"/>
    <w:rsid w:val="00734724"/>
    <w:rsid w:val="00735186"/>
    <w:rsid w:val="00736AAD"/>
    <w:rsid w:val="00736F37"/>
    <w:rsid w:val="007370E3"/>
    <w:rsid w:val="0073785B"/>
    <w:rsid w:val="00740DD0"/>
    <w:rsid w:val="007425DB"/>
    <w:rsid w:val="00742734"/>
    <w:rsid w:val="00743BE3"/>
    <w:rsid w:val="00744924"/>
    <w:rsid w:val="007455F0"/>
    <w:rsid w:val="007458E1"/>
    <w:rsid w:val="00746F9E"/>
    <w:rsid w:val="00746FCC"/>
    <w:rsid w:val="007508A6"/>
    <w:rsid w:val="00751041"/>
    <w:rsid w:val="007519E7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14D3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50A9"/>
    <w:rsid w:val="0080076A"/>
    <w:rsid w:val="008011D3"/>
    <w:rsid w:val="00801562"/>
    <w:rsid w:val="00803784"/>
    <w:rsid w:val="008038C7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402DE"/>
    <w:rsid w:val="00840EEC"/>
    <w:rsid w:val="00841AC1"/>
    <w:rsid w:val="0084250E"/>
    <w:rsid w:val="008456A6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86A06"/>
    <w:rsid w:val="00890704"/>
    <w:rsid w:val="0089120D"/>
    <w:rsid w:val="00893215"/>
    <w:rsid w:val="0089501D"/>
    <w:rsid w:val="00895188"/>
    <w:rsid w:val="008A1E81"/>
    <w:rsid w:val="008A2C1E"/>
    <w:rsid w:val="008A3089"/>
    <w:rsid w:val="008A4767"/>
    <w:rsid w:val="008A684C"/>
    <w:rsid w:val="008A7074"/>
    <w:rsid w:val="008A7110"/>
    <w:rsid w:val="008B3495"/>
    <w:rsid w:val="008B34A4"/>
    <w:rsid w:val="008B5D75"/>
    <w:rsid w:val="008B6652"/>
    <w:rsid w:val="008B6AF1"/>
    <w:rsid w:val="008B7AD7"/>
    <w:rsid w:val="008C2203"/>
    <w:rsid w:val="008C4C49"/>
    <w:rsid w:val="008C74B5"/>
    <w:rsid w:val="008C7D9A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254C"/>
    <w:rsid w:val="008E2E00"/>
    <w:rsid w:val="008E349E"/>
    <w:rsid w:val="008E6D8C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07E7"/>
    <w:rsid w:val="0090186B"/>
    <w:rsid w:val="00902F28"/>
    <w:rsid w:val="00906F18"/>
    <w:rsid w:val="00907D16"/>
    <w:rsid w:val="00907EE1"/>
    <w:rsid w:val="00911A40"/>
    <w:rsid w:val="00913118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E3"/>
    <w:rsid w:val="009339F6"/>
    <w:rsid w:val="00934137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6221"/>
    <w:rsid w:val="0095084B"/>
    <w:rsid w:val="00951666"/>
    <w:rsid w:val="00955277"/>
    <w:rsid w:val="00956F79"/>
    <w:rsid w:val="009633E2"/>
    <w:rsid w:val="00964239"/>
    <w:rsid w:val="009661CB"/>
    <w:rsid w:val="0097036F"/>
    <w:rsid w:val="0097076F"/>
    <w:rsid w:val="00971019"/>
    <w:rsid w:val="009722E1"/>
    <w:rsid w:val="0097461E"/>
    <w:rsid w:val="00974C15"/>
    <w:rsid w:val="009753BB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6ADA"/>
    <w:rsid w:val="009B6BAA"/>
    <w:rsid w:val="009B715D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5013"/>
    <w:rsid w:val="00A153FF"/>
    <w:rsid w:val="00A16035"/>
    <w:rsid w:val="00A17982"/>
    <w:rsid w:val="00A20450"/>
    <w:rsid w:val="00A20F75"/>
    <w:rsid w:val="00A22AE2"/>
    <w:rsid w:val="00A2451F"/>
    <w:rsid w:val="00A26261"/>
    <w:rsid w:val="00A2668A"/>
    <w:rsid w:val="00A27B8E"/>
    <w:rsid w:val="00A303F4"/>
    <w:rsid w:val="00A30944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324"/>
    <w:rsid w:val="00A41B26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52528"/>
    <w:rsid w:val="00A52D9A"/>
    <w:rsid w:val="00A52EF9"/>
    <w:rsid w:val="00A53091"/>
    <w:rsid w:val="00A54176"/>
    <w:rsid w:val="00A54300"/>
    <w:rsid w:val="00A54486"/>
    <w:rsid w:val="00A56EA2"/>
    <w:rsid w:val="00A57674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645B"/>
    <w:rsid w:val="00A96EAF"/>
    <w:rsid w:val="00AA08DC"/>
    <w:rsid w:val="00AA30BB"/>
    <w:rsid w:val="00AA30D9"/>
    <w:rsid w:val="00AA40B9"/>
    <w:rsid w:val="00AA4E40"/>
    <w:rsid w:val="00AB01EB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1BB"/>
    <w:rsid w:val="00AD68F1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346E"/>
    <w:rsid w:val="00B04C86"/>
    <w:rsid w:val="00B05ED9"/>
    <w:rsid w:val="00B06BCC"/>
    <w:rsid w:val="00B073AB"/>
    <w:rsid w:val="00B075E6"/>
    <w:rsid w:val="00B100D3"/>
    <w:rsid w:val="00B10604"/>
    <w:rsid w:val="00B10D5C"/>
    <w:rsid w:val="00B11C04"/>
    <w:rsid w:val="00B1772F"/>
    <w:rsid w:val="00B17ACE"/>
    <w:rsid w:val="00B17FF4"/>
    <w:rsid w:val="00B212BA"/>
    <w:rsid w:val="00B252CF"/>
    <w:rsid w:val="00B25EB8"/>
    <w:rsid w:val="00B26C4B"/>
    <w:rsid w:val="00B2763B"/>
    <w:rsid w:val="00B342DC"/>
    <w:rsid w:val="00B35347"/>
    <w:rsid w:val="00B3614E"/>
    <w:rsid w:val="00B36366"/>
    <w:rsid w:val="00B36841"/>
    <w:rsid w:val="00B41A96"/>
    <w:rsid w:val="00B41DFE"/>
    <w:rsid w:val="00B425F2"/>
    <w:rsid w:val="00B42BC5"/>
    <w:rsid w:val="00B436F1"/>
    <w:rsid w:val="00B44F9D"/>
    <w:rsid w:val="00B4559F"/>
    <w:rsid w:val="00B461EA"/>
    <w:rsid w:val="00B51858"/>
    <w:rsid w:val="00B51EDA"/>
    <w:rsid w:val="00B52D48"/>
    <w:rsid w:val="00B53A9B"/>
    <w:rsid w:val="00B545F4"/>
    <w:rsid w:val="00B562D2"/>
    <w:rsid w:val="00B56E2C"/>
    <w:rsid w:val="00B60EC3"/>
    <w:rsid w:val="00B6123F"/>
    <w:rsid w:val="00B616B2"/>
    <w:rsid w:val="00B634D0"/>
    <w:rsid w:val="00B6394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28E3"/>
    <w:rsid w:val="00BC373C"/>
    <w:rsid w:val="00BC3B1C"/>
    <w:rsid w:val="00BC5A86"/>
    <w:rsid w:val="00BC5D0D"/>
    <w:rsid w:val="00BD4F06"/>
    <w:rsid w:val="00BD5775"/>
    <w:rsid w:val="00BD68FC"/>
    <w:rsid w:val="00BE1AAF"/>
    <w:rsid w:val="00BE3D18"/>
    <w:rsid w:val="00BE54C8"/>
    <w:rsid w:val="00BE5F8D"/>
    <w:rsid w:val="00BF0D65"/>
    <w:rsid w:val="00BF3201"/>
    <w:rsid w:val="00BF3C0B"/>
    <w:rsid w:val="00BF6A62"/>
    <w:rsid w:val="00BF6C25"/>
    <w:rsid w:val="00BF6F50"/>
    <w:rsid w:val="00BF77CD"/>
    <w:rsid w:val="00BF7983"/>
    <w:rsid w:val="00C01380"/>
    <w:rsid w:val="00C01ED4"/>
    <w:rsid w:val="00C02802"/>
    <w:rsid w:val="00C058DE"/>
    <w:rsid w:val="00C06872"/>
    <w:rsid w:val="00C06C03"/>
    <w:rsid w:val="00C10DD2"/>
    <w:rsid w:val="00C11BFD"/>
    <w:rsid w:val="00C12D83"/>
    <w:rsid w:val="00C1400F"/>
    <w:rsid w:val="00C14550"/>
    <w:rsid w:val="00C16959"/>
    <w:rsid w:val="00C21B02"/>
    <w:rsid w:val="00C224B1"/>
    <w:rsid w:val="00C23EDF"/>
    <w:rsid w:val="00C2445D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31C6"/>
    <w:rsid w:val="00C947E8"/>
    <w:rsid w:val="00CA247C"/>
    <w:rsid w:val="00CA59F8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E2128"/>
    <w:rsid w:val="00CE3F71"/>
    <w:rsid w:val="00CE4C15"/>
    <w:rsid w:val="00CE781C"/>
    <w:rsid w:val="00CF3522"/>
    <w:rsid w:val="00CF553C"/>
    <w:rsid w:val="00D020E3"/>
    <w:rsid w:val="00D02173"/>
    <w:rsid w:val="00D0220F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5B2F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7BB9"/>
    <w:rsid w:val="00D27D38"/>
    <w:rsid w:val="00D31805"/>
    <w:rsid w:val="00D32A8F"/>
    <w:rsid w:val="00D3642F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4C5C"/>
    <w:rsid w:val="00DD0376"/>
    <w:rsid w:val="00DD1039"/>
    <w:rsid w:val="00DD3DFD"/>
    <w:rsid w:val="00DD53B4"/>
    <w:rsid w:val="00DD6541"/>
    <w:rsid w:val="00DE1757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093"/>
    <w:rsid w:val="00E24255"/>
    <w:rsid w:val="00E30AAD"/>
    <w:rsid w:val="00E31DDF"/>
    <w:rsid w:val="00E32D03"/>
    <w:rsid w:val="00E32D82"/>
    <w:rsid w:val="00E32E43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52C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242"/>
    <w:rsid w:val="00E77170"/>
    <w:rsid w:val="00E801D1"/>
    <w:rsid w:val="00E80331"/>
    <w:rsid w:val="00E808E7"/>
    <w:rsid w:val="00E81433"/>
    <w:rsid w:val="00E82372"/>
    <w:rsid w:val="00E8242A"/>
    <w:rsid w:val="00E826EF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3D85"/>
    <w:rsid w:val="00EC42C6"/>
    <w:rsid w:val="00EC4FD3"/>
    <w:rsid w:val="00EC5730"/>
    <w:rsid w:val="00EC6C65"/>
    <w:rsid w:val="00ED106C"/>
    <w:rsid w:val="00ED11F2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1C56"/>
    <w:rsid w:val="00EF2BA4"/>
    <w:rsid w:val="00EF4A37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7BBF"/>
    <w:rsid w:val="00F87D21"/>
    <w:rsid w:val="00F90188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64AA"/>
    <w:rsid w:val="00FA6AF0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A2F"/>
    <w:rsid w:val="00FE5D65"/>
    <w:rsid w:val="00FE6732"/>
    <w:rsid w:val="00FE67C3"/>
    <w:rsid w:val="00FE6969"/>
    <w:rsid w:val="00FE7641"/>
    <w:rsid w:val="00FF0001"/>
    <w:rsid w:val="00FF1F12"/>
    <w:rsid w:val="00FF4616"/>
    <w:rsid w:val="00FF5CED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  <o:rules v:ext="edit">
        <o:r id="V:Rule1" type="connector" idref="#AutoShape 12"/>
        <o:r id="V:Rule2" type="connector" idref="#AutoShape 12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LongProperties xmlns="http://schemas.microsoft.com/office/2006/metadata/longProperties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4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1D359ACD-F6F0-40AA-89BC-90B5178D11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65</TotalTime>
  <Pages>1</Pages>
  <Words>16426</Words>
  <Characters>93633</Characters>
  <Application>Microsoft Office Word</Application>
  <DocSecurity>0</DocSecurity>
  <Lines>780</Lines>
  <Paragraphs>219</Paragraphs>
  <ScaleCrop>false</ScaleCrop>
  <Company/>
  <LinksUpToDate>false</LinksUpToDate>
  <CharactersWithSpaces>109840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金龍</cp:lastModifiedBy>
  <cp:revision>1037</cp:revision>
  <cp:lastPrinted>2014-10-29T13:57:00Z</cp:lastPrinted>
  <dcterms:created xsi:type="dcterms:W3CDTF">2019-12-25T10:40:00Z</dcterms:created>
  <dcterms:modified xsi:type="dcterms:W3CDTF">2021-10-18T08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